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25330" w:rsidRPr="00125330" w:rsidRDefault="00125330" w:rsidP="009C7E0E">
      <w:pPr>
        <w:pStyle w:val="a3"/>
      </w:pPr>
      <w:bookmarkStart w:id="0" w:name="_Toc68616490"/>
      <w:r w:rsidRPr="00125330">
        <w:t xml:space="preserve">Спецификация требований проекта </w:t>
      </w:r>
      <w:r w:rsidRPr="00125330">
        <w:rPr>
          <w:lang w:val="en-US"/>
        </w:rPr>
        <w:t>Speech</w:t>
      </w:r>
      <w:r w:rsidRPr="00125330">
        <w:t>2</w:t>
      </w:r>
      <w:r w:rsidRPr="00125330">
        <w:rPr>
          <w:lang w:val="en-US"/>
        </w:rPr>
        <w:t>Speech</w:t>
      </w:r>
      <w:bookmarkEnd w:id="0"/>
    </w:p>
    <w:sdt>
      <w:sdtPr>
        <w:rPr>
          <w:rFonts w:asciiTheme="minorHAnsi" w:eastAsiaTheme="minorEastAsia" w:hAnsiTheme="minorHAnsi" w:cs="Times New Roman"/>
          <w:b w:val="0"/>
          <w:bCs w:val="0"/>
          <w:kern w:val="0"/>
          <w:sz w:val="24"/>
          <w:szCs w:val="24"/>
        </w:rPr>
        <w:id w:val="-867361659"/>
        <w:docPartObj>
          <w:docPartGallery w:val="Table of Contents"/>
          <w:docPartUnique/>
        </w:docPartObj>
      </w:sdtPr>
      <w:sdtContent>
        <w:p w:rsidR="00125330" w:rsidRDefault="00125330">
          <w:pPr>
            <w:pStyle w:val="af2"/>
          </w:pPr>
          <w:r>
            <w:t>Оглавление</w:t>
          </w:r>
        </w:p>
        <w:p w:rsidR="0054613F" w:rsidRDefault="00125330">
          <w:pPr>
            <w:pStyle w:val="11"/>
            <w:tabs>
              <w:tab w:val="right" w:leader="dot" w:pos="9345"/>
            </w:tabs>
            <w:rPr>
              <w:rFonts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8616490" w:history="1">
            <w:r w:rsidR="0054613F" w:rsidRPr="00621F96">
              <w:rPr>
                <w:rStyle w:val="af3"/>
                <w:noProof/>
              </w:rPr>
              <w:t xml:space="preserve">Спецификация требований проекта </w:t>
            </w:r>
            <w:r w:rsidR="0054613F" w:rsidRPr="00621F96">
              <w:rPr>
                <w:rStyle w:val="af3"/>
                <w:noProof/>
                <w:lang w:val="en-US"/>
              </w:rPr>
              <w:t>Speech</w:t>
            </w:r>
            <w:r w:rsidR="0054613F" w:rsidRPr="00621F96">
              <w:rPr>
                <w:rStyle w:val="af3"/>
                <w:noProof/>
              </w:rPr>
              <w:t>2</w:t>
            </w:r>
            <w:r w:rsidR="0054613F" w:rsidRPr="00621F96">
              <w:rPr>
                <w:rStyle w:val="af3"/>
                <w:noProof/>
                <w:lang w:val="en-US"/>
              </w:rPr>
              <w:t>Speech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490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1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1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491" w:history="1">
            <w:r w:rsidR="0054613F" w:rsidRPr="00621F96">
              <w:rPr>
                <w:rStyle w:val="af3"/>
                <w:noProof/>
              </w:rPr>
              <w:t>Введение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491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2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23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492" w:history="1">
            <w:r w:rsidR="0054613F" w:rsidRPr="00621F96">
              <w:rPr>
                <w:rStyle w:val="af3"/>
                <w:noProof/>
              </w:rPr>
              <w:t>Цели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492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3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23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493" w:history="1">
            <w:r w:rsidR="0054613F" w:rsidRPr="00621F96">
              <w:rPr>
                <w:rStyle w:val="af3"/>
                <w:noProof/>
              </w:rPr>
              <w:t>Соглашение о терминах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493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3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23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494" w:history="1">
            <w:r w:rsidR="0054613F" w:rsidRPr="00621F96">
              <w:rPr>
                <w:rStyle w:val="af3"/>
                <w:noProof/>
              </w:rPr>
              <w:t>Бизнес-требования и метрики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494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4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23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495" w:history="1">
            <w:r w:rsidR="0054613F" w:rsidRPr="00621F96">
              <w:rPr>
                <w:rStyle w:val="af3"/>
                <w:noProof/>
              </w:rPr>
              <w:t>Границы системы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495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5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1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496" w:history="1">
            <w:r w:rsidR="0054613F" w:rsidRPr="00621F96">
              <w:rPr>
                <w:rStyle w:val="af3"/>
                <w:noProof/>
              </w:rPr>
              <w:t>Общее описание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496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5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23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497" w:history="1">
            <w:r w:rsidR="0054613F" w:rsidRPr="00621F96">
              <w:rPr>
                <w:rStyle w:val="af3"/>
                <w:noProof/>
              </w:rPr>
              <w:t>Функциональность продукта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497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5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23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498" w:history="1">
            <w:r w:rsidR="0054613F" w:rsidRPr="00621F96">
              <w:rPr>
                <w:rStyle w:val="af3"/>
                <w:noProof/>
              </w:rPr>
              <w:t>Классы и характеристики пользователей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498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6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23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499" w:history="1">
            <w:r w:rsidR="0054613F" w:rsidRPr="00621F96">
              <w:rPr>
                <w:rStyle w:val="af3"/>
                <w:noProof/>
              </w:rPr>
              <w:t>Реестр заинтересованных сторон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499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6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23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00" w:history="1">
            <w:r w:rsidR="0054613F" w:rsidRPr="00621F96">
              <w:rPr>
                <w:rStyle w:val="af3"/>
                <w:rFonts w:cstheme="minorHAnsi"/>
                <w:i/>
                <w:noProof/>
              </w:rPr>
              <w:t>Реестр заинтересованных сторон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00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7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23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01" w:history="1">
            <w:r w:rsidR="0054613F" w:rsidRPr="00621F96">
              <w:rPr>
                <w:rStyle w:val="af3"/>
                <w:noProof/>
              </w:rPr>
              <w:t>Основные пользовательские требования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01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7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23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02" w:history="1">
            <w:r w:rsidR="0054613F" w:rsidRPr="00621F96">
              <w:rPr>
                <w:rStyle w:val="af3"/>
                <w:noProof/>
              </w:rPr>
              <w:t>Сценарии использования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02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8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03" w:history="1">
            <w:r w:rsidR="0054613F" w:rsidRPr="00621F96">
              <w:rPr>
                <w:rStyle w:val="af3"/>
                <w:noProof/>
              </w:rPr>
              <w:t>Регистрация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03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8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04" w:history="1">
            <w:r w:rsidR="0054613F" w:rsidRPr="00621F96">
              <w:rPr>
                <w:rStyle w:val="af3"/>
                <w:noProof/>
              </w:rPr>
              <w:t>Авторизация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04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10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05" w:history="1">
            <w:r w:rsidR="0054613F" w:rsidRPr="00621F96">
              <w:rPr>
                <w:rStyle w:val="af3"/>
                <w:noProof/>
              </w:rPr>
              <w:t>Оплата подписки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05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11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06" w:history="1">
            <w:r w:rsidR="0054613F" w:rsidRPr="00621F96">
              <w:rPr>
                <w:rStyle w:val="af3"/>
                <w:noProof/>
              </w:rPr>
              <w:t>Редактирование аккаунта.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06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11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07" w:history="1">
            <w:r w:rsidR="0054613F" w:rsidRPr="00621F96">
              <w:rPr>
                <w:rStyle w:val="af3"/>
                <w:noProof/>
              </w:rPr>
              <w:t>Беседа в диалоге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07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11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08" w:history="1">
            <w:r w:rsidR="0054613F" w:rsidRPr="00621F96">
              <w:rPr>
                <w:rStyle w:val="af3"/>
                <w:noProof/>
              </w:rPr>
              <w:t>Беседа в конференции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08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13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09" w:history="1">
            <w:r w:rsidR="0054613F" w:rsidRPr="00621F96">
              <w:rPr>
                <w:rStyle w:val="af3"/>
                <w:noProof/>
              </w:rPr>
              <w:t>Отзыв об участнике беседы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09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14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1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10" w:history="1">
            <w:r w:rsidR="0054613F" w:rsidRPr="00621F96">
              <w:rPr>
                <w:rStyle w:val="af3"/>
                <w:noProof/>
              </w:rPr>
              <w:t>Функциональные требования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10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14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1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11" w:history="1">
            <w:r w:rsidR="0054613F" w:rsidRPr="00621F96">
              <w:rPr>
                <w:rStyle w:val="af3"/>
                <w:noProof/>
              </w:rPr>
              <w:t>Логическая модель данных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11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16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23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12" w:history="1">
            <w:r w:rsidR="0054613F" w:rsidRPr="00621F96">
              <w:rPr>
                <w:rStyle w:val="af3"/>
                <w:noProof/>
              </w:rPr>
              <w:t>Статусы аккаунта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12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17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1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13" w:history="1">
            <w:r w:rsidR="0054613F" w:rsidRPr="00621F96">
              <w:rPr>
                <w:rStyle w:val="af3"/>
                <w:noProof/>
              </w:rPr>
              <w:t>Требования к внешним интерфейсам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13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18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23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14" w:history="1">
            <w:r w:rsidR="0054613F" w:rsidRPr="00621F96">
              <w:rPr>
                <w:rStyle w:val="af3"/>
                <w:noProof/>
              </w:rPr>
              <w:t>Интерфейсы пользователя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14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18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15" w:history="1">
            <w:r w:rsidR="0054613F" w:rsidRPr="00621F96">
              <w:rPr>
                <w:rStyle w:val="af3"/>
                <w:noProof/>
              </w:rPr>
              <w:t>Карта экранов пользовательского интерфейса приложения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15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18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16" w:history="1">
            <w:r w:rsidR="0054613F" w:rsidRPr="00621F96">
              <w:rPr>
                <w:rStyle w:val="af3"/>
                <w:noProof/>
              </w:rPr>
              <w:t>Экран авторизации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16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19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17" w:history="1">
            <w:r w:rsidR="0054613F" w:rsidRPr="00621F96">
              <w:rPr>
                <w:rStyle w:val="af3"/>
                <w:noProof/>
              </w:rPr>
              <w:t>Экран регистрации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17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19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18" w:history="1">
            <w:r w:rsidR="0054613F" w:rsidRPr="00621F96">
              <w:rPr>
                <w:rStyle w:val="af3"/>
                <w:noProof/>
              </w:rPr>
              <w:t>Экран редактирования профиля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18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19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19" w:history="1">
            <w:r w:rsidR="0054613F" w:rsidRPr="00621F96">
              <w:rPr>
                <w:rStyle w:val="af3"/>
                <w:noProof/>
              </w:rPr>
              <w:t>Экран оплаты подписки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19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20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20" w:history="1">
            <w:r w:rsidR="0054613F" w:rsidRPr="00621F96">
              <w:rPr>
                <w:rStyle w:val="af3"/>
                <w:noProof/>
              </w:rPr>
              <w:t>Экран выбора беседы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20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20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21" w:history="1">
            <w:r w:rsidR="0054613F" w:rsidRPr="00621F96">
              <w:rPr>
                <w:rStyle w:val="af3"/>
                <w:noProof/>
              </w:rPr>
              <w:t>Экран настройки диалога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21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20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22" w:history="1">
            <w:r w:rsidR="0054613F" w:rsidRPr="00621F96">
              <w:rPr>
                <w:rStyle w:val="af3"/>
                <w:noProof/>
              </w:rPr>
              <w:t>Экран настройки конференции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22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21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23" w:history="1">
            <w:r w:rsidR="0054613F" w:rsidRPr="00621F96">
              <w:rPr>
                <w:rStyle w:val="af3"/>
                <w:noProof/>
              </w:rPr>
              <w:t>Экран конференции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23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21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24" w:history="1">
            <w:r w:rsidR="0054613F" w:rsidRPr="00621F96">
              <w:rPr>
                <w:rStyle w:val="af3"/>
                <w:noProof/>
              </w:rPr>
              <w:t>Экран диалога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24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21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25" w:history="1">
            <w:r w:rsidR="0054613F" w:rsidRPr="00621F96">
              <w:rPr>
                <w:rStyle w:val="af3"/>
                <w:noProof/>
              </w:rPr>
              <w:t>Экран информации о собеседнике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25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22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26" w:history="1">
            <w:r w:rsidR="0054613F" w:rsidRPr="00621F96">
              <w:rPr>
                <w:rStyle w:val="af3"/>
                <w:noProof/>
              </w:rPr>
              <w:t>Экран отзыва о собеседнике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26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22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23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27" w:history="1">
            <w:r w:rsidR="0054613F" w:rsidRPr="00621F96">
              <w:rPr>
                <w:rStyle w:val="af3"/>
                <w:noProof/>
              </w:rPr>
              <w:t>Программные интерфейсы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27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22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28" w:history="1">
            <w:r w:rsidR="0054613F" w:rsidRPr="00621F96">
              <w:rPr>
                <w:rStyle w:val="af3"/>
                <w:noProof/>
              </w:rPr>
              <w:t>Ресурс аккаунта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28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22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29" w:history="1">
            <w:r w:rsidR="0054613F" w:rsidRPr="00621F96">
              <w:rPr>
                <w:rStyle w:val="af3"/>
                <w:noProof/>
              </w:rPr>
              <w:t>Ресурс подписки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29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23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30" w:history="1">
            <w:r w:rsidR="0054613F" w:rsidRPr="00621F96">
              <w:rPr>
                <w:rStyle w:val="af3"/>
                <w:noProof/>
              </w:rPr>
              <w:t>Ресурс диалога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30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24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31" w:history="1">
            <w:r w:rsidR="0054613F" w:rsidRPr="00621F96">
              <w:rPr>
                <w:rStyle w:val="af3"/>
                <w:noProof/>
              </w:rPr>
              <w:t>Ресурс конференции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31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25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3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32" w:history="1">
            <w:r w:rsidR="0054613F" w:rsidRPr="00621F96">
              <w:rPr>
                <w:rStyle w:val="af3"/>
                <w:noProof/>
              </w:rPr>
              <w:t>Ресурс отзыва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32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26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11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33" w:history="1">
            <w:r w:rsidR="0054613F" w:rsidRPr="00621F96">
              <w:rPr>
                <w:rStyle w:val="af3"/>
                <w:noProof/>
              </w:rPr>
              <w:t>Нефункциональные требования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33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27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23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34" w:history="1">
            <w:r w:rsidR="0054613F" w:rsidRPr="00621F96">
              <w:rPr>
                <w:rStyle w:val="af3"/>
                <w:noProof/>
              </w:rPr>
              <w:t>Требования к производительности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34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27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23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35" w:history="1">
            <w:r w:rsidR="0054613F" w:rsidRPr="00621F96">
              <w:rPr>
                <w:rStyle w:val="af3"/>
                <w:noProof/>
              </w:rPr>
              <w:t>Требования к сохранности данных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35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27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54613F" w:rsidRDefault="0041561E">
          <w:pPr>
            <w:pStyle w:val="23"/>
            <w:tabs>
              <w:tab w:val="right" w:leader="dot" w:pos="9345"/>
            </w:tabs>
            <w:rPr>
              <w:rFonts w:cstheme="minorBidi"/>
              <w:noProof/>
            </w:rPr>
          </w:pPr>
          <w:hyperlink w:anchor="_Toc68616536" w:history="1">
            <w:r w:rsidR="0054613F" w:rsidRPr="00621F96">
              <w:rPr>
                <w:rStyle w:val="af3"/>
                <w:noProof/>
              </w:rPr>
              <w:t>Удобство пользования</w:t>
            </w:r>
            <w:r w:rsidR="0054613F">
              <w:rPr>
                <w:noProof/>
                <w:webHidden/>
              </w:rPr>
              <w:tab/>
            </w:r>
            <w:r w:rsidR="0054613F">
              <w:rPr>
                <w:noProof/>
                <w:webHidden/>
              </w:rPr>
              <w:fldChar w:fldCharType="begin"/>
            </w:r>
            <w:r w:rsidR="0054613F">
              <w:rPr>
                <w:noProof/>
                <w:webHidden/>
              </w:rPr>
              <w:instrText xml:space="preserve"> PAGEREF _Toc68616536 \h </w:instrText>
            </w:r>
            <w:r w:rsidR="0054613F">
              <w:rPr>
                <w:noProof/>
                <w:webHidden/>
              </w:rPr>
            </w:r>
            <w:r w:rsidR="0054613F">
              <w:rPr>
                <w:noProof/>
                <w:webHidden/>
              </w:rPr>
              <w:fldChar w:fldCharType="separate"/>
            </w:r>
            <w:r w:rsidR="0054613F">
              <w:rPr>
                <w:noProof/>
                <w:webHidden/>
              </w:rPr>
              <w:t>27</w:t>
            </w:r>
            <w:r w:rsidR="0054613F">
              <w:rPr>
                <w:noProof/>
                <w:webHidden/>
              </w:rPr>
              <w:fldChar w:fldCharType="end"/>
            </w:r>
          </w:hyperlink>
        </w:p>
        <w:p w:rsidR="00125330" w:rsidRDefault="00125330">
          <w:r>
            <w:rPr>
              <w:b/>
              <w:bCs/>
            </w:rPr>
            <w:fldChar w:fldCharType="end"/>
          </w:r>
        </w:p>
      </w:sdtContent>
    </w:sdt>
    <w:p w:rsidR="00125330" w:rsidRDefault="00125330" w:rsidP="00125330"/>
    <w:p w:rsidR="00125330" w:rsidRDefault="00125330">
      <w:pPr>
        <w:rPr>
          <w:rFonts w:cstheme="minorHAnsi"/>
          <w:b/>
          <w:sz w:val="32"/>
          <w:szCs w:val="32"/>
        </w:rPr>
      </w:pPr>
    </w:p>
    <w:p w:rsidR="00125330" w:rsidRDefault="00125330">
      <w:pPr>
        <w:rPr>
          <w:rFonts w:cstheme="minorHAnsi"/>
          <w:b/>
          <w:sz w:val="32"/>
          <w:szCs w:val="32"/>
        </w:rPr>
      </w:pPr>
    </w:p>
    <w:p w:rsidR="00125330" w:rsidRDefault="00125330">
      <w:pPr>
        <w:rPr>
          <w:rFonts w:cstheme="minorHAnsi"/>
          <w:b/>
          <w:sz w:val="32"/>
          <w:szCs w:val="32"/>
        </w:rPr>
      </w:pPr>
    </w:p>
    <w:p w:rsidR="00125330" w:rsidRDefault="00125330">
      <w:pPr>
        <w:rPr>
          <w:rFonts w:cstheme="minorHAnsi"/>
          <w:b/>
          <w:sz w:val="32"/>
          <w:szCs w:val="32"/>
        </w:rPr>
      </w:pPr>
    </w:p>
    <w:p w:rsidR="00125330" w:rsidRDefault="00125330">
      <w:pPr>
        <w:rPr>
          <w:rFonts w:cstheme="minorHAnsi"/>
          <w:b/>
          <w:sz w:val="32"/>
          <w:szCs w:val="32"/>
        </w:rPr>
      </w:pPr>
    </w:p>
    <w:p w:rsidR="00125330" w:rsidRDefault="00125330">
      <w:pPr>
        <w:rPr>
          <w:rFonts w:cstheme="minorHAnsi"/>
          <w:b/>
          <w:sz w:val="32"/>
          <w:szCs w:val="32"/>
        </w:rPr>
      </w:pPr>
    </w:p>
    <w:p w:rsidR="00125330" w:rsidRDefault="00125330">
      <w:pPr>
        <w:rPr>
          <w:rFonts w:cstheme="minorHAnsi"/>
          <w:b/>
          <w:sz w:val="32"/>
          <w:szCs w:val="32"/>
        </w:rPr>
      </w:pPr>
    </w:p>
    <w:p w:rsidR="00125330" w:rsidRDefault="00125330">
      <w:pPr>
        <w:rPr>
          <w:rFonts w:cstheme="minorHAnsi"/>
          <w:b/>
          <w:sz w:val="32"/>
          <w:szCs w:val="32"/>
        </w:rPr>
      </w:pPr>
    </w:p>
    <w:p w:rsidR="00125330" w:rsidRDefault="00125330">
      <w:pPr>
        <w:rPr>
          <w:rFonts w:cstheme="minorHAnsi"/>
          <w:b/>
          <w:sz w:val="32"/>
          <w:szCs w:val="32"/>
        </w:rPr>
      </w:pPr>
    </w:p>
    <w:p w:rsidR="00125330" w:rsidRDefault="00125330">
      <w:pPr>
        <w:rPr>
          <w:rFonts w:cstheme="minorHAnsi"/>
          <w:b/>
          <w:sz w:val="32"/>
          <w:szCs w:val="32"/>
        </w:rPr>
      </w:pPr>
    </w:p>
    <w:p w:rsidR="004F0C42" w:rsidRDefault="004F0C42">
      <w:pPr>
        <w:rPr>
          <w:rFonts w:cstheme="minorHAnsi"/>
          <w:b/>
          <w:sz w:val="32"/>
          <w:szCs w:val="32"/>
        </w:rPr>
      </w:pPr>
    </w:p>
    <w:p w:rsidR="004F0C42" w:rsidRDefault="004F0C42">
      <w:pPr>
        <w:rPr>
          <w:rFonts w:cstheme="minorHAnsi"/>
          <w:b/>
          <w:sz w:val="32"/>
          <w:szCs w:val="32"/>
        </w:rPr>
      </w:pPr>
    </w:p>
    <w:p w:rsidR="004F0C42" w:rsidRDefault="004F0C42">
      <w:pPr>
        <w:rPr>
          <w:rFonts w:cstheme="minorHAnsi"/>
          <w:b/>
          <w:sz w:val="32"/>
          <w:szCs w:val="32"/>
        </w:rPr>
      </w:pPr>
    </w:p>
    <w:p w:rsidR="004F0C42" w:rsidRDefault="004F0C42">
      <w:pPr>
        <w:rPr>
          <w:rFonts w:cstheme="minorHAnsi"/>
          <w:b/>
          <w:sz w:val="32"/>
          <w:szCs w:val="32"/>
        </w:rPr>
      </w:pPr>
    </w:p>
    <w:p w:rsidR="004F0C42" w:rsidRDefault="004F0C42">
      <w:pPr>
        <w:rPr>
          <w:rFonts w:cstheme="minorHAnsi"/>
          <w:b/>
          <w:sz w:val="32"/>
          <w:szCs w:val="32"/>
        </w:rPr>
      </w:pPr>
    </w:p>
    <w:p w:rsidR="0054613F" w:rsidRDefault="0054613F">
      <w:pPr>
        <w:rPr>
          <w:rFonts w:cstheme="minorHAnsi"/>
          <w:b/>
          <w:sz w:val="32"/>
          <w:szCs w:val="32"/>
        </w:rPr>
      </w:pPr>
    </w:p>
    <w:p w:rsidR="0054613F" w:rsidRDefault="0054613F">
      <w:pPr>
        <w:rPr>
          <w:rFonts w:cstheme="minorHAnsi"/>
          <w:b/>
          <w:sz w:val="32"/>
          <w:szCs w:val="32"/>
        </w:rPr>
      </w:pPr>
    </w:p>
    <w:p w:rsidR="0054613F" w:rsidRDefault="0054613F">
      <w:pPr>
        <w:rPr>
          <w:rFonts w:cstheme="minorHAnsi"/>
          <w:b/>
          <w:sz w:val="32"/>
          <w:szCs w:val="32"/>
        </w:rPr>
      </w:pPr>
    </w:p>
    <w:p w:rsidR="004F0C42" w:rsidRDefault="004F0C42">
      <w:pPr>
        <w:rPr>
          <w:rFonts w:cstheme="minorHAnsi"/>
          <w:b/>
          <w:sz w:val="32"/>
          <w:szCs w:val="32"/>
        </w:rPr>
      </w:pPr>
    </w:p>
    <w:p w:rsidR="004F0C42" w:rsidRDefault="004F0C42">
      <w:pPr>
        <w:rPr>
          <w:rFonts w:cstheme="minorHAnsi"/>
          <w:b/>
          <w:sz w:val="32"/>
          <w:szCs w:val="32"/>
        </w:rPr>
      </w:pPr>
    </w:p>
    <w:p w:rsidR="004F0C42" w:rsidRDefault="004F0C42">
      <w:pPr>
        <w:rPr>
          <w:rFonts w:cstheme="minorHAnsi"/>
          <w:b/>
          <w:sz w:val="32"/>
          <w:szCs w:val="32"/>
        </w:rPr>
      </w:pPr>
    </w:p>
    <w:p w:rsidR="00312F11" w:rsidRDefault="00286F57" w:rsidP="004F0C42">
      <w:pPr>
        <w:pStyle w:val="1"/>
      </w:pPr>
      <w:bookmarkStart w:id="1" w:name="_Toc68616491"/>
      <w:r w:rsidRPr="00125330">
        <w:lastRenderedPageBreak/>
        <w:t>Введение</w:t>
      </w:r>
      <w:bookmarkEnd w:id="1"/>
    </w:p>
    <w:p w:rsidR="004F0C42" w:rsidRPr="004F0C42" w:rsidRDefault="004F0C42" w:rsidP="004F0C42"/>
    <w:p w:rsidR="00125330" w:rsidRDefault="00286F57" w:rsidP="004F0C42">
      <w:pPr>
        <w:rPr>
          <w:rFonts w:cstheme="minorHAnsi"/>
        </w:rPr>
      </w:pPr>
      <w:r w:rsidRPr="00125330">
        <w:rPr>
          <w:rFonts w:cstheme="minorHAnsi"/>
        </w:rPr>
        <w:t xml:space="preserve">Документ содержит спецификацию требований для проекта </w:t>
      </w:r>
      <w:r w:rsidR="00F13AE9" w:rsidRPr="00125330">
        <w:rPr>
          <w:rFonts w:cstheme="minorHAnsi"/>
          <w:lang w:val="en-US"/>
        </w:rPr>
        <w:t>Speech</w:t>
      </w:r>
      <w:r w:rsidR="00F13AE9" w:rsidRPr="00125330">
        <w:rPr>
          <w:rFonts w:cstheme="minorHAnsi"/>
        </w:rPr>
        <w:t>2</w:t>
      </w:r>
      <w:r w:rsidR="00F13AE9" w:rsidRPr="00125330">
        <w:rPr>
          <w:rFonts w:cstheme="minorHAnsi"/>
          <w:lang w:val="en-US"/>
        </w:rPr>
        <w:t>Speech</w:t>
      </w:r>
      <w:r w:rsidRPr="00125330">
        <w:rPr>
          <w:rFonts w:cstheme="minorHAnsi"/>
        </w:rPr>
        <w:t xml:space="preserve">. </w:t>
      </w:r>
      <w:r w:rsidR="009C7E0E" w:rsidRPr="00125330">
        <w:rPr>
          <w:rFonts w:cstheme="minorHAnsi"/>
          <w:lang w:val="en-US"/>
        </w:rPr>
        <w:t>Speech</w:t>
      </w:r>
      <w:r w:rsidR="009C7E0E" w:rsidRPr="00125330">
        <w:rPr>
          <w:rFonts w:cstheme="minorHAnsi"/>
        </w:rPr>
        <w:t>2</w:t>
      </w:r>
      <w:r w:rsidR="009C7E0E" w:rsidRPr="00125330">
        <w:rPr>
          <w:rFonts w:cstheme="minorHAnsi"/>
          <w:lang w:val="en-US"/>
        </w:rPr>
        <w:t>Speech</w:t>
      </w:r>
      <w:r w:rsidRPr="00125330">
        <w:rPr>
          <w:rFonts w:cstheme="minorHAnsi"/>
        </w:rPr>
        <w:t xml:space="preserve"> является сервисом</w:t>
      </w:r>
      <w:r w:rsidR="000319F1">
        <w:rPr>
          <w:rFonts w:cstheme="minorHAnsi"/>
        </w:rPr>
        <w:t xml:space="preserve">, в котором пользователи, говорящие на разных языках, могут </w:t>
      </w:r>
      <w:r w:rsidR="004F0C42">
        <w:rPr>
          <w:rFonts w:cstheme="minorHAnsi"/>
        </w:rPr>
        <w:t>общаться</w:t>
      </w:r>
      <w:r w:rsidR="000319F1">
        <w:rPr>
          <w:rFonts w:cstheme="minorHAnsi"/>
        </w:rPr>
        <w:t xml:space="preserve"> с помощью</w:t>
      </w:r>
      <w:r w:rsidRPr="00125330">
        <w:rPr>
          <w:rFonts w:cstheme="minorHAnsi"/>
        </w:rPr>
        <w:t xml:space="preserve"> </w:t>
      </w:r>
      <w:r w:rsidR="00F13AE9" w:rsidRPr="00125330">
        <w:rPr>
          <w:rFonts w:cstheme="minorHAnsi"/>
        </w:rPr>
        <w:t>онлайн перевода</w:t>
      </w:r>
      <w:r w:rsidR="006253EC">
        <w:rPr>
          <w:rFonts w:cstheme="minorHAnsi"/>
        </w:rPr>
        <w:t xml:space="preserve"> текстовых сообщений</w:t>
      </w:r>
      <w:r w:rsidR="00F13AE9" w:rsidRPr="00125330">
        <w:rPr>
          <w:rFonts w:cstheme="minorHAnsi"/>
        </w:rPr>
        <w:t>.</w:t>
      </w:r>
    </w:p>
    <w:p w:rsidR="004F0C42" w:rsidRDefault="004F0C42" w:rsidP="004F0C42">
      <w:pPr>
        <w:rPr>
          <w:rFonts w:cstheme="minorHAnsi"/>
        </w:rPr>
      </w:pPr>
    </w:p>
    <w:p w:rsidR="00FF6511" w:rsidRDefault="00FF6511" w:rsidP="004F0C42">
      <w:pPr>
        <w:rPr>
          <w:rFonts w:cstheme="minorHAnsi"/>
        </w:rPr>
      </w:pPr>
      <w:r>
        <w:rPr>
          <w:rFonts w:cstheme="minorHAnsi"/>
        </w:rPr>
        <w:t xml:space="preserve">Документ соответствует рекомендациям стандарта </w:t>
      </w:r>
      <w:r>
        <w:rPr>
          <w:rFonts w:cstheme="minorHAnsi"/>
          <w:lang w:val="en-US"/>
        </w:rPr>
        <w:t>IEEE</w:t>
      </w:r>
      <w:r w:rsidRPr="008C5FDB">
        <w:rPr>
          <w:rFonts w:cstheme="minorHAnsi"/>
        </w:rPr>
        <w:t>-29148</w:t>
      </w:r>
      <w:r>
        <w:rPr>
          <w:rFonts w:cstheme="minorHAnsi"/>
        </w:rPr>
        <w:t xml:space="preserve"> </w:t>
      </w:r>
      <w:r w:rsidR="008C5FDB">
        <w:rPr>
          <w:rFonts w:cstheme="minorHAnsi"/>
          <w:lang w:val="en-US"/>
        </w:rPr>
        <w:t>Requirements</w:t>
      </w:r>
      <w:r w:rsidR="008C5FDB" w:rsidRPr="008C5FDB">
        <w:rPr>
          <w:rFonts w:cstheme="minorHAnsi"/>
        </w:rPr>
        <w:t xml:space="preserve"> </w:t>
      </w:r>
      <w:r w:rsidR="008C5FDB">
        <w:rPr>
          <w:rFonts w:cstheme="minorHAnsi"/>
          <w:lang w:val="en-US"/>
        </w:rPr>
        <w:t>Engineering</w:t>
      </w:r>
      <w:r w:rsidR="008C5FDB" w:rsidRPr="008C5FDB">
        <w:rPr>
          <w:rFonts w:cstheme="minorHAnsi"/>
        </w:rPr>
        <w:t xml:space="preserve"> </w:t>
      </w:r>
      <w:r w:rsidR="008C5FDB">
        <w:rPr>
          <w:rFonts w:cstheme="minorHAnsi"/>
        </w:rPr>
        <w:t>с точки зрения структуры и содержания.</w:t>
      </w:r>
    </w:p>
    <w:p w:rsidR="004F0C42" w:rsidRDefault="004F0C42" w:rsidP="004F0C42">
      <w:pPr>
        <w:rPr>
          <w:rFonts w:cstheme="minorHAnsi"/>
        </w:rPr>
      </w:pPr>
    </w:p>
    <w:p w:rsidR="009C7E0E" w:rsidRDefault="009C7E0E" w:rsidP="004F0C42">
      <w:pPr>
        <w:rPr>
          <w:rFonts w:cstheme="minorHAnsi"/>
        </w:rPr>
      </w:pPr>
      <w:r>
        <w:rPr>
          <w:rFonts w:cstheme="minorHAnsi"/>
        </w:rPr>
        <w:t xml:space="preserve">В документе используются диаграммы, поясняющие его текст, созданные в соответствии с нотациями </w:t>
      </w:r>
      <w:r>
        <w:rPr>
          <w:rFonts w:cstheme="minorHAnsi"/>
          <w:lang w:val="en-US"/>
        </w:rPr>
        <w:t>UML</w:t>
      </w:r>
      <w:r w:rsidRPr="009C7E0E">
        <w:rPr>
          <w:rFonts w:cstheme="minorHAnsi"/>
        </w:rPr>
        <w:t xml:space="preserve"> </w:t>
      </w:r>
      <w:r>
        <w:rPr>
          <w:rFonts w:cstheme="minorHAnsi"/>
        </w:rPr>
        <w:t xml:space="preserve">и </w:t>
      </w:r>
      <w:r>
        <w:rPr>
          <w:rFonts w:cstheme="minorHAnsi"/>
          <w:lang w:val="en-US"/>
        </w:rPr>
        <w:t>BPMN</w:t>
      </w:r>
      <w:r>
        <w:rPr>
          <w:rFonts w:cstheme="minorHAnsi"/>
        </w:rPr>
        <w:t>.</w:t>
      </w:r>
    </w:p>
    <w:p w:rsidR="009C7E0E" w:rsidRDefault="009C7E0E" w:rsidP="004F0C42">
      <w:pPr>
        <w:pStyle w:val="2"/>
        <w:rPr>
          <w:i w:val="0"/>
        </w:rPr>
      </w:pPr>
      <w:bookmarkStart w:id="2" w:name="_Toc68616492"/>
      <w:r w:rsidRPr="009C7E0E">
        <w:rPr>
          <w:i w:val="0"/>
        </w:rPr>
        <w:t>Цели</w:t>
      </w:r>
      <w:bookmarkEnd w:id="2"/>
    </w:p>
    <w:p w:rsidR="006E1754" w:rsidRPr="006E1754" w:rsidRDefault="006E1754" w:rsidP="004F0C42"/>
    <w:p w:rsidR="004F0C42" w:rsidRDefault="009C7E0E" w:rsidP="004F0C42">
      <w:pPr>
        <w:rPr>
          <w:rFonts w:cstheme="minorHAnsi"/>
        </w:rPr>
      </w:pPr>
      <w:r w:rsidRPr="00125330">
        <w:rPr>
          <w:rFonts w:cstheme="minorHAnsi"/>
          <w:lang w:val="en-US"/>
        </w:rPr>
        <w:t>Speech</w:t>
      </w:r>
      <w:r w:rsidRPr="00125330">
        <w:rPr>
          <w:rFonts w:cstheme="minorHAnsi"/>
        </w:rPr>
        <w:t>2</w:t>
      </w:r>
      <w:r w:rsidRPr="00125330">
        <w:rPr>
          <w:rFonts w:cstheme="minorHAnsi"/>
          <w:lang w:val="en-US"/>
        </w:rPr>
        <w:t>Speech</w:t>
      </w:r>
      <w:r>
        <w:rPr>
          <w:rFonts w:cstheme="minorHAnsi"/>
        </w:rPr>
        <w:t xml:space="preserve"> предназначен для онлайн </w:t>
      </w:r>
      <w:r w:rsidR="000319F1">
        <w:rPr>
          <w:rFonts w:cstheme="minorHAnsi"/>
        </w:rPr>
        <w:t>общения</w:t>
      </w:r>
      <w:r>
        <w:rPr>
          <w:rFonts w:cstheme="minorHAnsi"/>
        </w:rPr>
        <w:t xml:space="preserve"> между пользователями, говорящими на разных языках. Сервис переводит сообщения на язык </w:t>
      </w:r>
      <w:r w:rsidR="00BE1A36">
        <w:rPr>
          <w:rFonts w:cstheme="minorHAnsi"/>
        </w:rPr>
        <w:t>каждого</w:t>
      </w:r>
      <w:r>
        <w:rPr>
          <w:rFonts w:cstheme="minorHAnsi"/>
        </w:rPr>
        <w:t xml:space="preserve"> и</w:t>
      </w:r>
      <w:r w:rsidR="00BE1A36">
        <w:rPr>
          <w:rFonts w:cstheme="minorHAnsi"/>
        </w:rPr>
        <w:t>з участников</w:t>
      </w:r>
      <w:r w:rsidR="000319F1">
        <w:rPr>
          <w:rFonts w:cstheme="minorHAnsi"/>
        </w:rPr>
        <w:t xml:space="preserve"> беседы</w:t>
      </w:r>
      <w:r>
        <w:rPr>
          <w:rFonts w:cstheme="minorHAnsi"/>
        </w:rPr>
        <w:t>.</w:t>
      </w:r>
    </w:p>
    <w:p w:rsidR="009C7E0E" w:rsidRDefault="009C7E0E" w:rsidP="004F0C42">
      <w:pPr>
        <w:rPr>
          <w:rFonts w:cstheme="minorHAnsi"/>
        </w:rPr>
      </w:pPr>
    </w:p>
    <w:p w:rsidR="004F0C42" w:rsidRDefault="000319F1" w:rsidP="004F0C42">
      <w:pPr>
        <w:rPr>
          <w:rFonts w:cstheme="minorHAnsi"/>
        </w:rPr>
      </w:pPr>
      <w:r>
        <w:rPr>
          <w:rFonts w:cstheme="minorHAnsi"/>
        </w:rPr>
        <w:t>В бесплатной версии доступны базовые языки</w:t>
      </w:r>
      <w:r w:rsidRPr="000319F1">
        <w:rPr>
          <w:rFonts w:cstheme="minorHAnsi"/>
        </w:rPr>
        <w:t>:</w:t>
      </w:r>
      <w:r>
        <w:rPr>
          <w:rFonts w:cstheme="minorHAnsi"/>
        </w:rPr>
        <w:t xml:space="preserve"> английский, французский, немецкий и русский. Максимальное количество участников беседы ограничено двумя пользователями.</w:t>
      </w:r>
    </w:p>
    <w:p w:rsidR="004F0C42" w:rsidRDefault="004F0C42" w:rsidP="004F0C42">
      <w:pPr>
        <w:rPr>
          <w:rFonts w:cstheme="minorHAnsi"/>
        </w:rPr>
      </w:pPr>
    </w:p>
    <w:p w:rsidR="00BE1A36" w:rsidRDefault="000319F1" w:rsidP="004F0C42">
      <w:pPr>
        <w:rPr>
          <w:rFonts w:cstheme="minorHAnsi"/>
        </w:rPr>
      </w:pPr>
      <w:r>
        <w:rPr>
          <w:rFonts w:cstheme="minorHAnsi"/>
        </w:rPr>
        <w:t>В платной версии программы доступен в</w:t>
      </w:r>
      <w:r w:rsidR="00BE1A36">
        <w:rPr>
          <w:rFonts w:cstheme="minorHAnsi"/>
        </w:rPr>
        <w:t>есь языковой пакет</w:t>
      </w:r>
      <w:r>
        <w:rPr>
          <w:rFonts w:cstheme="minorHAnsi"/>
        </w:rPr>
        <w:t>, т.е.  базовые языки, а также турецкий, испанский, японский, китайский (упрощенный) и украинский.</w:t>
      </w:r>
      <w:r w:rsidR="00BE1A36">
        <w:rPr>
          <w:rFonts w:cstheme="minorHAnsi"/>
        </w:rPr>
        <w:t xml:space="preserve"> </w:t>
      </w:r>
      <w:r>
        <w:rPr>
          <w:rFonts w:cstheme="minorHAnsi"/>
        </w:rPr>
        <w:t>Кроме того, платная версия предоставляет возможность беседы</w:t>
      </w:r>
      <w:r w:rsidR="00BE1A36">
        <w:rPr>
          <w:rFonts w:cstheme="minorHAnsi"/>
        </w:rPr>
        <w:t xml:space="preserve"> с </w:t>
      </w:r>
      <w:r>
        <w:rPr>
          <w:rFonts w:cstheme="minorHAnsi"/>
        </w:rPr>
        <w:t>тремя</w:t>
      </w:r>
      <w:r w:rsidR="00BE1A36">
        <w:rPr>
          <w:rFonts w:cstheme="minorHAnsi"/>
        </w:rPr>
        <w:t xml:space="preserve"> </w:t>
      </w:r>
      <w:r>
        <w:rPr>
          <w:rFonts w:cstheme="minorHAnsi"/>
        </w:rPr>
        <w:t>и более участниками</w:t>
      </w:r>
      <w:r w:rsidR="006253EC">
        <w:rPr>
          <w:rFonts w:cstheme="minorHAnsi"/>
        </w:rPr>
        <w:t xml:space="preserve"> в формате конференции</w:t>
      </w:r>
      <w:r>
        <w:rPr>
          <w:rFonts w:cstheme="minorHAnsi"/>
        </w:rPr>
        <w:t>, в этом случае сообщения пользователей переводятся на английский язык.</w:t>
      </w:r>
    </w:p>
    <w:p w:rsidR="00BE1A36" w:rsidRDefault="00BE1A36" w:rsidP="004F0C42">
      <w:pPr>
        <w:pStyle w:val="2"/>
        <w:rPr>
          <w:i w:val="0"/>
        </w:rPr>
      </w:pPr>
      <w:bookmarkStart w:id="3" w:name="_Toc68616493"/>
      <w:r>
        <w:rPr>
          <w:i w:val="0"/>
        </w:rPr>
        <w:t>Соглашение о терминах</w:t>
      </w:r>
      <w:bookmarkEnd w:id="3"/>
    </w:p>
    <w:p w:rsidR="006E1754" w:rsidRPr="006E1754" w:rsidRDefault="006E1754" w:rsidP="004F0C42"/>
    <w:p w:rsidR="00BE1A36" w:rsidRDefault="00BE1A36" w:rsidP="004F0C42">
      <w:r>
        <w:t>Аккаунт – данные о пользователе, хранящиеся в системе.</w:t>
      </w:r>
    </w:p>
    <w:p w:rsidR="006E1754" w:rsidRDefault="006E1754" w:rsidP="004F0C42"/>
    <w:p w:rsidR="00BE1A36" w:rsidRDefault="006E1754" w:rsidP="004F0C42">
      <w:r>
        <w:t>Бэ</w:t>
      </w:r>
      <w:r w:rsidR="00BE1A36">
        <w:t xml:space="preserve">кенд – серверная часть Системы, состоящая из компонентов </w:t>
      </w:r>
      <w:r w:rsidR="000058E3">
        <w:t>и баз данных.</w:t>
      </w:r>
    </w:p>
    <w:p w:rsidR="005D2CC5" w:rsidRDefault="005D2CC5" w:rsidP="004F0C42"/>
    <w:p w:rsidR="005D2CC5" w:rsidRDefault="005D2CC5" w:rsidP="004F0C42">
      <w:r>
        <w:t xml:space="preserve">Базовый языковой пакет - </w:t>
      </w:r>
      <w:r>
        <w:rPr>
          <w:rFonts w:cstheme="minorHAnsi"/>
        </w:rPr>
        <w:t>английский, французский, немецкий и русский языки, доступные для пользователя.</w:t>
      </w:r>
    </w:p>
    <w:p w:rsidR="00DD4851" w:rsidRDefault="00DD4851" w:rsidP="004F0C42"/>
    <w:p w:rsidR="00DD4851" w:rsidRDefault="00DD4851" w:rsidP="004F0C42">
      <w:r>
        <w:t>Беседа - процесс обмена текстовыми сообщениями между пользователями.</w:t>
      </w:r>
    </w:p>
    <w:p w:rsidR="009154FF" w:rsidRDefault="009154FF" w:rsidP="004F0C42"/>
    <w:p w:rsidR="009154FF" w:rsidRPr="009154FF" w:rsidRDefault="009154FF" w:rsidP="004F0C42">
      <w:r>
        <w:t xml:space="preserve">Биллинг – внешняя платежная система </w:t>
      </w:r>
      <w:r>
        <w:rPr>
          <w:lang w:val="en-US"/>
        </w:rPr>
        <w:t>Tinkoff</w:t>
      </w:r>
      <w:r>
        <w:t>.</w:t>
      </w:r>
    </w:p>
    <w:p w:rsidR="006E1754" w:rsidRDefault="006E1754" w:rsidP="004F0C42"/>
    <w:p w:rsidR="00E3670D" w:rsidRDefault="006E1754" w:rsidP="004F0C42">
      <w:r>
        <w:t>Диалог</w:t>
      </w:r>
      <w:r w:rsidR="000058E3">
        <w:t xml:space="preserve"> – </w:t>
      </w:r>
      <w:r w:rsidR="00DD4851">
        <w:t>Беседа</w:t>
      </w:r>
      <w:r w:rsidR="000058E3">
        <w:t xml:space="preserve"> между </w:t>
      </w:r>
      <w:r>
        <w:t>двумя собеседниками</w:t>
      </w:r>
      <w:r w:rsidR="000058E3">
        <w:t>.</w:t>
      </w:r>
    </w:p>
    <w:p w:rsidR="006E1754" w:rsidRDefault="006E1754" w:rsidP="004F0C42"/>
    <w:p w:rsidR="006E1754" w:rsidRPr="00067845" w:rsidRDefault="00067845" w:rsidP="004F0C42">
      <w:r>
        <w:t>Конференция</w:t>
      </w:r>
      <w:r w:rsidR="006E1754">
        <w:t xml:space="preserve"> – </w:t>
      </w:r>
      <w:r w:rsidR="00FD2764">
        <w:t>Беседа</w:t>
      </w:r>
      <w:r w:rsidR="006E1754">
        <w:t xml:space="preserve"> между тремя и более собеседниками</w:t>
      </w:r>
      <w:r w:rsidR="00092A9B">
        <w:t xml:space="preserve"> (но не более 5)</w:t>
      </w:r>
      <w:r w:rsidR="00473ED2">
        <w:t>, в которой язык переводится на английский</w:t>
      </w:r>
      <w:r w:rsidR="006E1754">
        <w:t>.</w:t>
      </w:r>
    </w:p>
    <w:p w:rsidR="006E1754" w:rsidRDefault="006E1754" w:rsidP="004F0C42"/>
    <w:p w:rsidR="006E1754" w:rsidRDefault="000058E3" w:rsidP="004F0C42">
      <w:r>
        <w:t>Подписка – платный доступ к расширенным функциям сервиса. При оплаченной подписке</w:t>
      </w:r>
    </w:p>
    <w:p w:rsidR="000058E3" w:rsidRPr="00FD2764" w:rsidRDefault="000058E3" w:rsidP="004F0C42">
      <w:r>
        <w:t xml:space="preserve">пользователь получает доступ ко </w:t>
      </w:r>
      <w:r w:rsidR="004F40E4">
        <w:t>расширенному</w:t>
      </w:r>
      <w:r w:rsidR="00E3670D">
        <w:t xml:space="preserve"> языков</w:t>
      </w:r>
      <w:r w:rsidR="004F40E4">
        <w:t>ому</w:t>
      </w:r>
      <w:r w:rsidR="00E3670D">
        <w:t xml:space="preserve"> пакет</w:t>
      </w:r>
      <w:r w:rsidR="004F40E4">
        <w:t>у</w:t>
      </w:r>
      <w:r w:rsidR="00E3670D">
        <w:t xml:space="preserve"> сервиса, </w:t>
      </w:r>
      <w:r>
        <w:t xml:space="preserve">возможность участия в </w:t>
      </w:r>
      <w:r w:rsidR="006E1754">
        <w:t>конференции.</w:t>
      </w:r>
    </w:p>
    <w:p w:rsidR="006E1754" w:rsidRDefault="006E1754" w:rsidP="004F0C42"/>
    <w:p w:rsidR="00290A55" w:rsidRDefault="00290A55" w:rsidP="004F0C42">
      <w:r>
        <w:t>Подписчик – пользователь, оплативший подписку.</w:t>
      </w:r>
    </w:p>
    <w:p w:rsidR="00F95512" w:rsidRDefault="00F95512" w:rsidP="004F0C42"/>
    <w:p w:rsidR="006E1754" w:rsidRDefault="006E1754" w:rsidP="004F0C42">
      <w:r>
        <w:t xml:space="preserve">Приложение – мобильное приложение, предоставляющее </w:t>
      </w:r>
      <w:r w:rsidR="00FD2764">
        <w:t xml:space="preserve">интерфейс </w:t>
      </w:r>
      <w:r w:rsidR="00CE72DC">
        <w:t>пользовательской</w:t>
      </w:r>
      <w:r>
        <w:t xml:space="preserve"> Системы.</w:t>
      </w:r>
    </w:p>
    <w:p w:rsidR="005D2CC5" w:rsidRDefault="005D2CC5" w:rsidP="004F0C42"/>
    <w:p w:rsidR="005D2CC5" w:rsidRDefault="005D2CC5" w:rsidP="005D2CC5">
      <w:r>
        <w:t xml:space="preserve">Расширенный языковой пакет - </w:t>
      </w:r>
      <w:r>
        <w:rPr>
          <w:rFonts w:cstheme="minorHAnsi"/>
        </w:rPr>
        <w:t>английский, французский, немецкий, русский, турецкий, испанский, японский, китайский (упрощенный) и украинский языки, доступные для подписчика.</w:t>
      </w:r>
    </w:p>
    <w:p w:rsidR="002B563E" w:rsidRDefault="002B563E" w:rsidP="004F0C42"/>
    <w:p w:rsidR="002B563E" w:rsidRPr="002B563E" w:rsidRDefault="002B563E" w:rsidP="004F0C42">
      <w:r>
        <w:t>Рейтин</w:t>
      </w:r>
      <w:r w:rsidR="004F40E4">
        <w:t>г</w:t>
      </w:r>
      <w:r>
        <w:t xml:space="preserve"> – </w:t>
      </w:r>
      <w:r w:rsidR="004F40E4">
        <w:t>значение от 1 до 10, характеризующее оценку</w:t>
      </w:r>
      <w:r>
        <w:t xml:space="preserve"> пользователя другими участниками беседы.</w:t>
      </w:r>
    </w:p>
    <w:p w:rsidR="006E1754" w:rsidRDefault="006E1754" w:rsidP="004F0C42"/>
    <w:p w:rsidR="009154FF" w:rsidRPr="009154FF" w:rsidRDefault="009154FF" w:rsidP="004F0C42">
      <w:r>
        <w:t xml:space="preserve">Сервис онлайн перевода - внешний ресурс перевода </w:t>
      </w:r>
      <w:r>
        <w:rPr>
          <w:lang w:val="en-US"/>
        </w:rPr>
        <w:t>PROMT</w:t>
      </w:r>
      <w:r w:rsidRPr="009154FF">
        <w:t>;</w:t>
      </w:r>
    </w:p>
    <w:p w:rsidR="009154FF" w:rsidRDefault="009154FF" w:rsidP="004F0C42"/>
    <w:p w:rsidR="006E1754" w:rsidRDefault="006E1754" w:rsidP="004F0C42">
      <w:r>
        <w:t>Система – приложение и бэкенд, реализующие работу сервиса.</w:t>
      </w:r>
    </w:p>
    <w:p w:rsidR="006E1754" w:rsidRDefault="006E1754" w:rsidP="004F0C42"/>
    <w:p w:rsidR="006E1754" w:rsidRDefault="006E1754" w:rsidP="004F0C42">
      <w:r>
        <w:t>Собеседник – пользователь, зарегистрировавшийся в системе.</w:t>
      </w:r>
    </w:p>
    <w:p w:rsidR="00CB6902" w:rsidRDefault="00CB6902" w:rsidP="004F0C42"/>
    <w:p w:rsidR="00CB6902" w:rsidRDefault="00CB6902" w:rsidP="004F0C42">
      <w:r>
        <w:t>Участник(и) диалога – пользователь(и), получающие переве</w:t>
      </w:r>
      <w:r w:rsidR="004F40E4">
        <w:t>денные на свой язык сообщения</w:t>
      </w:r>
      <w:r>
        <w:t>.</w:t>
      </w:r>
    </w:p>
    <w:p w:rsidR="006E1754" w:rsidRDefault="006E1754" w:rsidP="004F0C42"/>
    <w:p w:rsidR="00BE1A36" w:rsidRPr="00290A55" w:rsidRDefault="00BE1A36" w:rsidP="004F0C42">
      <w:r>
        <w:rPr>
          <w:lang w:val="en-US"/>
        </w:rPr>
        <w:t>S</w:t>
      </w:r>
      <w:r w:rsidRPr="00BE1A36">
        <w:t>2</w:t>
      </w:r>
      <w:r>
        <w:rPr>
          <w:lang w:val="en-US"/>
        </w:rPr>
        <w:t>S</w:t>
      </w:r>
      <w:r w:rsidRPr="00BE1A36">
        <w:t xml:space="preserve"> – </w:t>
      </w:r>
      <w:r>
        <w:t xml:space="preserve">сокращенное название сервиса </w:t>
      </w:r>
      <w:r>
        <w:rPr>
          <w:lang w:val="en-US"/>
        </w:rPr>
        <w:t>Speech</w:t>
      </w:r>
      <w:r w:rsidRPr="00BE1A36">
        <w:t>2</w:t>
      </w:r>
      <w:r>
        <w:rPr>
          <w:lang w:val="en-US"/>
        </w:rPr>
        <w:t>Speech</w:t>
      </w:r>
      <w:r>
        <w:t>.</w:t>
      </w:r>
    </w:p>
    <w:p w:rsidR="00BE1A36" w:rsidRDefault="00BE1A36" w:rsidP="004F0C42"/>
    <w:p w:rsidR="001F30D8" w:rsidRDefault="001F30D8" w:rsidP="004F0C42">
      <w:pPr>
        <w:pStyle w:val="2"/>
        <w:rPr>
          <w:i w:val="0"/>
        </w:rPr>
      </w:pPr>
      <w:bookmarkStart w:id="4" w:name="_Toc68616494"/>
      <w:r w:rsidRPr="001F30D8">
        <w:rPr>
          <w:i w:val="0"/>
        </w:rPr>
        <w:t>Бизнес-требования и метрики</w:t>
      </w:r>
      <w:bookmarkEnd w:id="4"/>
    </w:p>
    <w:p w:rsidR="00473ED2" w:rsidRDefault="00473ED2" w:rsidP="004F0C42"/>
    <w:p w:rsidR="006253EC" w:rsidRPr="006253EC" w:rsidRDefault="006253EC" w:rsidP="004F0C42">
      <w:pPr>
        <w:rPr>
          <w:b/>
        </w:rPr>
      </w:pPr>
      <w:r w:rsidRPr="006253EC">
        <w:rPr>
          <w:b/>
        </w:rPr>
        <w:t>Бизнес требования</w:t>
      </w:r>
      <w:r w:rsidRPr="0054613F">
        <w:rPr>
          <w:b/>
        </w:rPr>
        <w:t>:</w:t>
      </w:r>
    </w:p>
    <w:p w:rsidR="006253EC" w:rsidRDefault="001F30D8" w:rsidP="00512771">
      <w:pPr>
        <w:pStyle w:val="aa"/>
        <w:numPr>
          <w:ilvl w:val="0"/>
          <w:numId w:val="26"/>
        </w:numPr>
      </w:pPr>
      <w:r>
        <w:t>со</w:t>
      </w:r>
      <w:r w:rsidR="006253EC">
        <w:t xml:space="preserve">здание развлекательного сервиса и привлечение </w:t>
      </w:r>
      <w:r>
        <w:t>пользователей</w:t>
      </w:r>
    </w:p>
    <w:p w:rsidR="006253EC" w:rsidRDefault="006253EC" w:rsidP="00512771">
      <w:pPr>
        <w:pStyle w:val="aa"/>
        <w:numPr>
          <w:ilvl w:val="0"/>
          <w:numId w:val="26"/>
        </w:numPr>
      </w:pPr>
      <w:r>
        <w:t xml:space="preserve">получение прибыли от подписок </w:t>
      </w:r>
    </w:p>
    <w:p w:rsidR="006253EC" w:rsidRDefault="006253EC" w:rsidP="00512771">
      <w:pPr>
        <w:pStyle w:val="aa"/>
        <w:numPr>
          <w:ilvl w:val="0"/>
          <w:numId w:val="26"/>
        </w:numPr>
      </w:pPr>
      <w:r>
        <w:t>конкурентное освоение соответствующей ниши рынка</w:t>
      </w:r>
    </w:p>
    <w:p w:rsidR="006253EC" w:rsidRDefault="006253EC" w:rsidP="00512771">
      <w:pPr>
        <w:pStyle w:val="aa"/>
        <w:numPr>
          <w:ilvl w:val="0"/>
          <w:numId w:val="26"/>
        </w:numPr>
      </w:pPr>
      <w:r>
        <w:t>создание масштабируемой платформы, для дальнейшего развития проекта</w:t>
      </w:r>
    </w:p>
    <w:p w:rsidR="001F30D8" w:rsidRDefault="001F30D8" w:rsidP="004F0C42"/>
    <w:p w:rsidR="001F30D8" w:rsidRPr="00CA503C" w:rsidRDefault="001F30D8" w:rsidP="004F0C42">
      <w:pPr>
        <w:rPr>
          <w:b/>
        </w:rPr>
      </w:pPr>
      <w:r w:rsidRPr="00CA503C">
        <w:rPr>
          <w:b/>
        </w:rPr>
        <w:t>Основные метрики, по которым будет отслеживаться успешность сервиса:</w:t>
      </w:r>
    </w:p>
    <w:p w:rsidR="001F30D8" w:rsidRPr="001F30D8" w:rsidRDefault="001F30D8" w:rsidP="004F0C42">
      <w:pPr>
        <w:pStyle w:val="aa"/>
        <w:numPr>
          <w:ilvl w:val="0"/>
          <w:numId w:val="1"/>
        </w:numPr>
      </w:pPr>
      <w:r>
        <w:t>пользовательские</w:t>
      </w:r>
      <w:r>
        <w:rPr>
          <w:lang w:val="en-US"/>
        </w:rPr>
        <w:t>:</w:t>
      </w:r>
    </w:p>
    <w:p w:rsidR="001F30D8" w:rsidRDefault="00CA503C" w:rsidP="004F0C42">
      <w:pPr>
        <w:pStyle w:val="aa"/>
        <w:numPr>
          <w:ilvl w:val="0"/>
          <w:numId w:val="2"/>
        </w:numPr>
      </w:pPr>
      <w:r>
        <w:rPr>
          <w:lang w:val="en-US"/>
        </w:rPr>
        <w:t>MAU</w:t>
      </w:r>
      <w:r w:rsidRPr="00CA503C">
        <w:t xml:space="preserve"> – </w:t>
      </w:r>
      <w:r>
        <w:t>число активных пользователей в месяц</w:t>
      </w:r>
      <w:r w:rsidR="001F30D8">
        <w:t>,</w:t>
      </w:r>
    </w:p>
    <w:p w:rsidR="00CA503C" w:rsidRDefault="00CA503C" w:rsidP="004F0C42">
      <w:pPr>
        <w:pStyle w:val="aa"/>
        <w:numPr>
          <w:ilvl w:val="0"/>
          <w:numId w:val="2"/>
        </w:numPr>
      </w:pPr>
      <w:r>
        <w:rPr>
          <w:lang w:val="en-US"/>
        </w:rPr>
        <w:t>LTV</w:t>
      </w:r>
      <w:r w:rsidRPr="00CA503C">
        <w:t xml:space="preserve"> – </w:t>
      </w:r>
      <w:r>
        <w:t>доход  с пользователя за все время,</w:t>
      </w:r>
    </w:p>
    <w:p w:rsidR="001F30D8" w:rsidRDefault="00CA503C" w:rsidP="004F0C42">
      <w:pPr>
        <w:pStyle w:val="aa"/>
        <w:numPr>
          <w:ilvl w:val="0"/>
          <w:numId w:val="2"/>
        </w:numPr>
      </w:pPr>
      <w:r>
        <w:rPr>
          <w:lang w:val="en-US"/>
        </w:rPr>
        <w:t>Churn</w:t>
      </w:r>
      <w:r w:rsidRPr="00CA503C">
        <w:t xml:space="preserve"> </w:t>
      </w:r>
      <w:r>
        <w:t xml:space="preserve">- </w:t>
      </w:r>
      <w:r w:rsidR="001F30D8">
        <w:t xml:space="preserve">процент </w:t>
      </w:r>
      <w:r>
        <w:t>оттока</w:t>
      </w:r>
      <w:r w:rsidR="001F30D8">
        <w:t xml:space="preserve"> пользователей в месяц,</w:t>
      </w:r>
    </w:p>
    <w:p w:rsidR="00CA503C" w:rsidRDefault="00CA503C" w:rsidP="004F0C42">
      <w:pPr>
        <w:pStyle w:val="aa"/>
        <w:numPr>
          <w:ilvl w:val="0"/>
          <w:numId w:val="2"/>
        </w:numPr>
      </w:pPr>
      <w:r>
        <w:rPr>
          <w:lang w:val="en-US"/>
        </w:rPr>
        <w:t xml:space="preserve">ROI – </w:t>
      </w:r>
      <w:r>
        <w:t>возврат инвестиций,</w:t>
      </w:r>
    </w:p>
    <w:p w:rsidR="00CA503C" w:rsidRDefault="00CA503C" w:rsidP="004F0C42">
      <w:pPr>
        <w:pStyle w:val="aa"/>
        <w:numPr>
          <w:ilvl w:val="0"/>
          <w:numId w:val="2"/>
        </w:numPr>
      </w:pPr>
      <w:r>
        <w:rPr>
          <w:lang w:val="en-US"/>
        </w:rPr>
        <w:t xml:space="preserve">Retention </w:t>
      </w:r>
      <w:r>
        <w:t>– удержание пользователей,</w:t>
      </w:r>
    </w:p>
    <w:p w:rsidR="001F30D8" w:rsidRDefault="0009127B" w:rsidP="004F0C42">
      <w:pPr>
        <w:pStyle w:val="aa"/>
        <w:numPr>
          <w:ilvl w:val="0"/>
          <w:numId w:val="2"/>
        </w:numPr>
      </w:pPr>
      <w:r>
        <w:t>количество созданных бесед,</w:t>
      </w:r>
    </w:p>
    <w:p w:rsidR="0009127B" w:rsidRDefault="0009127B" w:rsidP="004F0C42">
      <w:pPr>
        <w:pStyle w:val="aa"/>
        <w:numPr>
          <w:ilvl w:val="0"/>
          <w:numId w:val="2"/>
        </w:numPr>
      </w:pPr>
      <w:r>
        <w:t>количество рекомендаций приложения,</w:t>
      </w:r>
    </w:p>
    <w:p w:rsidR="0009127B" w:rsidRPr="0009127B" w:rsidRDefault="0009127B" w:rsidP="004F0C42">
      <w:pPr>
        <w:pStyle w:val="aa"/>
        <w:numPr>
          <w:ilvl w:val="0"/>
          <w:numId w:val="2"/>
        </w:numPr>
      </w:pPr>
      <w:r>
        <w:t>количество положительных</w:t>
      </w:r>
      <w:r>
        <w:rPr>
          <w:lang w:val="en-US"/>
        </w:rPr>
        <w:t>/</w:t>
      </w:r>
      <w:r>
        <w:t>отрицательных отзывов</w:t>
      </w:r>
      <w:r>
        <w:rPr>
          <w:lang w:val="en-US"/>
        </w:rPr>
        <w:t>;</w:t>
      </w:r>
    </w:p>
    <w:p w:rsidR="0009127B" w:rsidRPr="0009127B" w:rsidRDefault="0009127B" w:rsidP="004F0C42">
      <w:pPr>
        <w:pStyle w:val="aa"/>
        <w:numPr>
          <w:ilvl w:val="0"/>
          <w:numId w:val="1"/>
        </w:numPr>
      </w:pPr>
      <w:r>
        <w:t>бизнес-метрики</w:t>
      </w:r>
      <w:r>
        <w:rPr>
          <w:lang w:val="en-US"/>
        </w:rPr>
        <w:t>:</w:t>
      </w:r>
    </w:p>
    <w:p w:rsidR="0009127B" w:rsidRDefault="0009127B" w:rsidP="004F0C42">
      <w:pPr>
        <w:pStyle w:val="aa"/>
        <w:numPr>
          <w:ilvl w:val="0"/>
          <w:numId w:val="3"/>
        </w:numPr>
      </w:pPr>
      <w:r>
        <w:t>количество проданных подписок,</w:t>
      </w:r>
    </w:p>
    <w:p w:rsidR="00CA503C" w:rsidRDefault="00CA503C" w:rsidP="004F0C42">
      <w:pPr>
        <w:pStyle w:val="aa"/>
        <w:numPr>
          <w:ilvl w:val="0"/>
          <w:numId w:val="3"/>
        </w:numPr>
      </w:pPr>
      <w:r>
        <w:t>долевое освоение рынка подобных развлекательных сервисов,</w:t>
      </w:r>
    </w:p>
    <w:p w:rsidR="0009127B" w:rsidRDefault="0009127B" w:rsidP="004F0C42">
      <w:pPr>
        <w:pStyle w:val="aa"/>
        <w:numPr>
          <w:ilvl w:val="0"/>
          <w:numId w:val="3"/>
        </w:numPr>
      </w:pPr>
      <w:r>
        <w:t>месячная выручка от подписок.</w:t>
      </w:r>
    </w:p>
    <w:p w:rsidR="009154FF" w:rsidRDefault="009154FF" w:rsidP="009154FF">
      <w:pPr>
        <w:pStyle w:val="aa"/>
        <w:ind w:left="1440"/>
      </w:pPr>
    </w:p>
    <w:p w:rsidR="009154FF" w:rsidRDefault="009154FF" w:rsidP="009154FF">
      <w:pPr>
        <w:pStyle w:val="aa"/>
        <w:ind w:left="1440"/>
      </w:pPr>
    </w:p>
    <w:p w:rsidR="00E21063" w:rsidRDefault="00E21063" w:rsidP="004F0C42">
      <w:pPr>
        <w:pStyle w:val="2"/>
        <w:rPr>
          <w:i w:val="0"/>
        </w:rPr>
      </w:pPr>
      <w:bookmarkStart w:id="5" w:name="_Toc68616495"/>
      <w:r w:rsidRPr="00E21063">
        <w:rPr>
          <w:i w:val="0"/>
        </w:rPr>
        <w:lastRenderedPageBreak/>
        <w:t>Границы системы</w:t>
      </w:r>
      <w:bookmarkEnd w:id="5"/>
    </w:p>
    <w:p w:rsidR="00473ED2" w:rsidRPr="00473ED2" w:rsidRDefault="00473ED2" w:rsidP="004F0C42"/>
    <w:p w:rsidR="00E21063" w:rsidRDefault="00E21063" w:rsidP="004F0C42">
      <w:r>
        <w:t xml:space="preserve">Сервис </w:t>
      </w:r>
      <w:r>
        <w:rPr>
          <w:lang w:val="en-US"/>
        </w:rPr>
        <w:t>Speech</w:t>
      </w:r>
      <w:r w:rsidRPr="00E21063">
        <w:t>2</w:t>
      </w:r>
      <w:r>
        <w:rPr>
          <w:lang w:val="en-US"/>
        </w:rPr>
        <w:t>Speech</w:t>
      </w:r>
      <w:r w:rsidRPr="00E21063">
        <w:t xml:space="preserve"> </w:t>
      </w:r>
      <w:r>
        <w:t>реализуется системой, состоящей из бэкенда</w:t>
      </w:r>
      <w:r w:rsidR="006B23D6">
        <w:t xml:space="preserve"> и</w:t>
      </w:r>
      <w:r>
        <w:t xml:space="preserve"> мобильного приложения, предоставляющего пользовательский интерфейс.</w:t>
      </w:r>
    </w:p>
    <w:p w:rsidR="00E21063" w:rsidRDefault="00E21063" w:rsidP="004F0C42"/>
    <w:p w:rsidR="00E21063" w:rsidRDefault="00E21063" w:rsidP="004F0C42">
      <w:r>
        <w:t xml:space="preserve">Основные сценарии, реализуемые системой, показаны на диаграмме ниже. Система </w:t>
      </w:r>
      <w:r w:rsidR="002F0C0E">
        <w:t>использует внешний платежный шлюз</w:t>
      </w:r>
      <w:r w:rsidR="006B23D6">
        <w:t xml:space="preserve"> банка </w:t>
      </w:r>
      <w:r w:rsidR="006B23D6">
        <w:rPr>
          <w:lang w:val="en-US"/>
        </w:rPr>
        <w:t>Tinkoff</w:t>
      </w:r>
      <w:r w:rsidR="002F0C0E">
        <w:t xml:space="preserve">. </w:t>
      </w:r>
      <w:r w:rsidR="002F0C0E" w:rsidRPr="006B23D6">
        <w:t>Система ис</w:t>
      </w:r>
      <w:r w:rsidR="006B23D6">
        <w:t xml:space="preserve">пользует внешний ресурс перевода </w:t>
      </w:r>
      <w:r w:rsidR="006B23D6">
        <w:rPr>
          <w:lang w:val="en-US"/>
        </w:rPr>
        <w:t>PROMT</w:t>
      </w:r>
      <w:r w:rsidR="006B23D6">
        <w:rPr>
          <w:rStyle w:val="afa"/>
        </w:rPr>
        <w:footnoteReference w:id="1"/>
      </w:r>
      <w:r w:rsidR="002F0C0E" w:rsidRPr="006B23D6">
        <w:t>.</w:t>
      </w:r>
    </w:p>
    <w:p w:rsidR="002F0C0E" w:rsidRDefault="002F0C0E" w:rsidP="004F0C42"/>
    <w:p w:rsidR="002F0C0E" w:rsidRDefault="002025A5" w:rsidP="00546BA2">
      <w:pPr>
        <w:jc w:val="center"/>
      </w:pPr>
      <w:r w:rsidRPr="002025A5">
        <w:rPr>
          <w:noProof/>
          <w:lang w:eastAsia="ru-RU"/>
        </w:rPr>
        <w:drawing>
          <wp:inline distT="0" distB="0" distL="0" distR="0">
            <wp:extent cx="5223933" cy="2827394"/>
            <wp:effectExtent l="0" t="0" r="0" b="0"/>
            <wp:docPr id="1" name="Рисунок 1" descr="D:\new experience of my life\SA\SkillFactory\SA дипломный проект\Диаграммы\Диаграмма сценариев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new experience of my life\SA\SkillFactory\SA дипломный проект\Диаграммы\Диаграмма сценариев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130" cy="28615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0C0E" w:rsidRPr="002F0C0E" w:rsidRDefault="002F0C0E" w:rsidP="00546BA2">
      <w:pPr>
        <w:jc w:val="center"/>
        <w:rPr>
          <w:rStyle w:val="ad"/>
        </w:rPr>
      </w:pPr>
      <w:r w:rsidRPr="002F0C0E">
        <w:rPr>
          <w:rStyle w:val="ad"/>
        </w:rPr>
        <w:t>Диаграмма сценариев</w:t>
      </w:r>
    </w:p>
    <w:p w:rsidR="00070049" w:rsidRDefault="00070049" w:rsidP="004F0C42">
      <w:pPr>
        <w:pStyle w:val="1"/>
      </w:pPr>
      <w:bookmarkStart w:id="6" w:name="_Toc68616496"/>
      <w:r>
        <w:t>Общее описание</w:t>
      </w:r>
      <w:bookmarkEnd w:id="6"/>
    </w:p>
    <w:p w:rsidR="00070049" w:rsidRDefault="00070049" w:rsidP="004F0C42">
      <w:pPr>
        <w:pStyle w:val="2"/>
        <w:rPr>
          <w:i w:val="0"/>
        </w:rPr>
      </w:pPr>
      <w:bookmarkStart w:id="7" w:name="_Toc68616497"/>
      <w:r w:rsidRPr="00070049">
        <w:rPr>
          <w:i w:val="0"/>
        </w:rPr>
        <w:t>Функциональность продукта</w:t>
      </w:r>
      <w:bookmarkEnd w:id="7"/>
    </w:p>
    <w:p w:rsidR="00473ED2" w:rsidRPr="00473ED2" w:rsidRDefault="00473ED2" w:rsidP="004F0C42"/>
    <w:p w:rsidR="00070049" w:rsidRDefault="00070049" w:rsidP="004F0C42">
      <w:r>
        <w:t>Система взаимодействует с пользователями</w:t>
      </w:r>
      <w:r w:rsidRPr="00070049">
        <w:t>:</w:t>
      </w:r>
    </w:p>
    <w:p w:rsidR="00935533" w:rsidRDefault="00935533" w:rsidP="004F0C42">
      <w:pPr>
        <w:pStyle w:val="aa"/>
        <w:numPr>
          <w:ilvl w:val="0"/>
          <w:numId w:val="1"/>
        </w:numPr>
      </w:pPr>
      <w:r>
        <w:t>пользователь регистрируется в системе,</w:t>
      </w:r>
    </w:p>
    <w:p w:rsidR="009154FF" w:rsidRDefault="009154FF" w:rsidP="004F0C42">
      <w:pPr>
        <w:pStyle w:val="aa"/>
        <w:numPr>
          <w:ilvl w:val="0"/>
          <w:numId w:val="1"/>
        </w:numPr>
      </w:pPr>
      <w:r>
        <w:t>пользователь авторизуется,</w:t>
      </w:r>
    </w:p>
    <w:p w:rsidR="009154FF" w:rsidRDefault="00935533" w:rsidP="009154FF">
      <w:pPr>
        <w:pStyle w:val="aa"/>
        <w:numPr>
          <w:ilvl w:val="0"/>
          <w:numId w:val="1"/>
        </w:numPr>
      </w:pPr>
      <w:r>
        <w:t xml:space="preserve">пользователь участвует </w:t>
      </w:r>
      <w:r>
        <w:rPr>
          <w:lang w:val="en-US"/>
        </w:rPr>
        <w:t xml:space="preserve">в </w:t>
      </w:r>
      <w:r w:rsidR="003333AC">
        <w:t>диалоге</w:t>
      </w:r>
      <w:r w:rsidR="009154FF">
        <w:t>,</w:t>
      </w:r>
    </w:p>
    <w:p w:rsidR="009154FF" w:rsidRDefault="009154FF" w:rsidP="004F0C42">
      <w:pPr>
        <w:pStyle w:val="aa"/>
        <w:numPr>
          <w:ilvl w:val="0"/>
          <w:numId w:val="1"/>
        </w:numPr>
      </w:pPr>
      <w:r>
        <w:t>пользователь редактирует профиль.</w:t>
      </w:r>
    </w:p>
    <w:p w:rsidR="00935533" w:rsidRDefault="00935533" w:rsidP="004F0C42">
      <w:pPr>
        <w:pStyle w:val="aa"/>
      </w:pPr>
    </w:p>
    <w:p w:rsidR="00935533" w:rsidRDefault="00935533" w:rsidP="004F0C42">
      <w:r>
        <w:t>Система взаимодействует с подписчиками</w:t>
      </w:r>
      <w:r>
        <w:rPr>
          <w:lang w:val="en-US"/>
        </w:rPr>
        <w:t>:</w:t>
      </w:r>
    </w:p>
    <w:p w:rsidR="00935533" w:rsidRDefault="00935533" w:rsidP="004F0C42">
      <w:pPr>
        <w:pStyle w:val="aa"/>
        <w:numPr>
          <w:ilvl w:val="0"/>
          <w:numId w:val="4"/>
        </w:numPr>
      </w:pPr>
      <w:r>
        <w:t>подписчик участвует в конфере</w:t>
      </w:r>
      <w:r w:rsidR="009154FF">
        <w:t>нции.</w:t>
      </w:r>
    </w:p>
    <w:p w:rsidR="009154FF" w:rsidRDefault="009154FF" w:rsidP="009154FF">
      <w:pPr>
        <w:pStyle w:val="aa"/>
      </w:pPr>
    </w:p>
    <w:p w:rsidR="00935533" w:rsidRPr="00935533" w:rsidRDefault="00935533" w:rsidP="004F0C42">
      <w:r>
        <w:t>Система взаимодействует с внешними сервисами</w:t>
      </w:r>
      <w:r w:rsidRPr="00935533">
        <w:t>:</w:t>
      </w:r>
    </w:p>
    <w:p w:rsidR="00935533" w:rsidRDefault="00C719F8" w:rsidP="004F0C42">
      <w:pPr>
        <w:pStyle w:val="aa"/>
        <w:numPr>
          <w:ilvl w:val="0"/>
          <w:numId w:val="5"/>
        </w:numPr>
      </w:pPr>
      <w:r>
        <w:t xml:space="preserve">система передает запросы на оплату Биллинг через его </w:t>
      </w:r>
      <w:r>
        <w:rPr>
          <w:lang w:val="en-US"/>
        </w:rPr>
        <w:t>API</w:t>
      </w:r>
      <w:r>
        <w:t>,</w:t>
      </w:r>
    </w:p>
    <w:p w:rsidR="00C719F8" w:rsidRDefault="00C719F8" w:rsidP="004F0C42">
      <w:pPr>
        <w:pStyle w:val="aa"/>
        <w:numPr>
          <w:ilvl w:val="0"/>
          <w:numId w:val="5"/>
        </w:numPr>
      </w:pPr>
      <w:r>
        <w:t xml:space="preserve">система получает данные о статусе оплаты </w:t>
      </w:r>
      <w:r w:rsidR="009154FF">
        <w:t xml:space="preserve">от </w:t>
      </w:r>
      <w:r>
        <w:t xml:space="preserve">Биллинг через </w:t>
      </w:r>
      <w:r w:rsidR="00FD2764">
        <w:t>нотификации</w:t>
      </w:r>
      <w:r>
        <w:t>,</w:t>
      </w:r>
    </w:p>
    <w:p w:rsidR="00C719F8" w:rsidRDefault="00C719F8" w:rsidP="004F0C42">
      <w:pPr>
        <w:pStyle w:val="aa"/>
        <w:numPr>
          <w:ilvl w:val="0"/>
          <w:numId w:val="5"/>
        </w:numPr>
      </w:pPr>
      <w:r>
        <w:t xml:space="preserve">система передает текст внешнему сервису онлайн перевода через его </w:t>
      </w:r>
      <w:r>
        <w:rPr>
          <w:lang w:val="en-US"/>
        </w:rPr>
        <w:t>API</w:t>
      </w:r>
      <w:r>
        <w:t>,</w:t>
      </w:r>
    </w:p>
    <w:p w:rsidR="00024BBE" w:rsidRDefault="00C719F8" w:rsidP="004F0C42">
      <w:pPr>
        <w:pStyle w:val="aa"/>
        <w:numPr>
          <w:ilvl w:val="0"/>
          <w:numId w:val="5"/>
        </w:numPr>
      </w:pPr>
      <w:r>
        <w:t>система получает переведенный текст от внешне</w:t>
      </w:r>
      <w:r w:rsidR="00FD2764">
        <w:t>го</w:t>
      </w:r>
      <w:r>
        <w:t xml:space="preserve"> сервис</w:t>
      </w:r>
      <w:r w:rsidR="00FD2764">
        <w:t>а</w:t>
      </w:r>
      <w:r>
        <w:t xml:space="preserve"> онлайн перевода через его </w:t>
      </w:r>
      <w:r>
        <w:rPr>
          <w:lang w:val="en-US"/>
        </w:rPr>
        <w:t>API</w:t>
      </w:r>
      <w:r>
        <w:t>.</w:t>
      </w:r>
    </w:p>
    <w:p w:rsidR="00024BBE" w:rsidRDefault="002025A5" w:rsidP="004F0C42">
      <w:r w:rsidRPr="002025A5">
        <w:rPr>
          <w:noProof/>
          <w:lang w:eastAsia="ru-RU"/>
        </w:rPr>
        <w:lastRenderedPageBreak/>
        <w:drawing>
          <wp:inline distT="0" distB="0" distL="0" distR="0">
            <wp:extent cx="5412509" cy="2176066"/>
            <wp:effectExtent l="0" t="0" r="0" b="0"/>
            <wp:docPr id="6" name="Рисунок 6" descr="D:\new experience of my life\SA\SkillFactory\SA дипломный проект\Диаграммы\Контекстная диаграмм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D:\new experience of my life\SA\SkillFactory\SA дипломный проект\Диаграммы\Контекстная диаграмма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843" cy="2199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0511" w:rsidRDefault="00024BBE" w:rsidP="009154FF">
      <w:pPr>
        <w:jc w:val="center"/>
        <w:rPr>
          <w:rStyle w:val="ad"/>
        </w:rPr>
      </w:pPr>
      <w:r w:rsidRPr="00024BBE">
        <w:rPr>
          <w:rStyle w:val="ad"/>
        </w:rPr>
        <w:t>Контекстная диаграмма</w:t>
      </w:r>
    </w:p>
    <w:p w:rsidR="006F0511" w:rsidRDefault="006F0511" w:rsidP="004F0C42"/>
    <w:p w:rsidR="006F0511" w:rsidRDefault="005D2CC5" w:rsidP="004F0C42">
      <w:pPr>
        <w:pStyle w:val="2"/>
        <w:rPr>
          <w:i w:val="0"/>
        </w:rPr>
      </w:pPr>
      <w:bookmarkStart w:id="8" w:name="_Toc68616498"/>
      <w:r>
        <w:rPr>
          <w:i w:val="0"/>
        </w:rPr>
        <w:t>Классы и характеристики пользователей</w:t>
      </w:r>
      <w:bookmarkEnd w:id="8"/>
    </w:p>
    <w:p w:rsidR="00FA04A2" w:rsidRPr="00FA04A2" w:rsidRDefault="00FA04A2" w:rsidP="00FA04A2"/>
    <w:p w:rsidR="005D2CC5" w:rsidRPr="00FC5E22" w:rsidRDefault="005D2CC5" w:rsidP="004F0C42">
      <w:r>
        <w:t>По доступному функционалу приложения</w:t>
      </w:r>
      <w:r w:rsidR="00FC5E22">
        <w:rPr>
          <w:lang w:val="en-US"/>
        </w:rPr>
        <w:t>.</w:t>
      </w:r>
    </w:p>
    <w:p w:rsidR="001D3231" w:rsidRDefault="001D3231" w:rsidP="004F0C42">
      <w:pPr>
        <w:pStyle w:val="aa"/>
        <w:numPr>
          <w:ilvl w:val="0"/>
          <w:numId w:val="6"/>
        </w:numPr>
      </w:pPr>
      <w:r>
        <w:t xml:space="preserve">Пользователь – </w:t>
      </w:r>
      <w:r w:rsidR="00644933">
        <w:t xml:space="preserve">зарегистрированный пользователь, который может участвовать в диалоге, использовать </w:t>
      </w:r>
      <w:r w:rsidR="005D2CC5">
        <w:t>базовый</w:t>
      </w:r>
      <w:r w:rsidR="00644933">
        <w:t xml:space="preserve"> набор языковых пакетов.</w:t>
      </w:r>
    </w:p>
    <w:p w:rsidR="001D3231" w:rsidRDefault="001D3231" w:rsidP="004F0C42">
      <w:pPr>
        <w:pStyle w:val="aa"/>
        <w:numPr>
          <w:ilvl w:val="0"/>
          <w:numId w:val="6"/>
        </w:numPr>
      </w:pPr>
      <w:r>
        <w:t xml:space="preserve">Подписчик </w:t>
      </w:r>
      <w:r w:rsidR="00644933">
        <w:t>–</w:t>
      </w:r>
      <w:r>
        <w:t xml:space="preserve"> </w:t>
      </w:r>
      <w:r w:rsidR="00644933">
        <w:t>зарегистрированный пользователь, оплативший подписку, который может участвовать в конференции и использовать весь набор языковых пакетов.</w:t>
      </w:r>
    </w:p>
    <w:p w:rsidR="00FA04A2" w:rsidRDefault="00FA04A2" w:rsidP="00FA04A2">
      <w:pPr>
        <w:pStyle w:val="aa"/>
      </w:pPr>
    </w:p>
    <w:p w:rsidR="004B4F88" w:rsidRDefault="004B4F88" w:rsidP="004B4F88">
      <w:r>
        <w:t>По целям, которые преследует пользователь</w:t>
      </w:r>
      <w:r w:rsidR="00FC5E22">
        <w:t>.</w:t>
      </w:r>
    </w:p>
    <w:p w:rsidR="004B4F88" w:rsidRDefault="00FA04A2" w:rsidP="004B4F88">
      <w:pPr>
        <w:rPr>
          <w:i/>
          <w:color w:val="7F7F7F" w:themeColor="text1" w:themeTint="80"/>
          <w:lang w:val="en-US"/>
        </w:rPr>
      </w:pPr>
      <w:r>
        <w:tab/>
      </w:r>
      <w:r w:rsidRPr="00FC5E22">
        <w:rPr>
          <w:i/>
          <w:color w:val="7F7F7F" w:themeColor="text1" w:themeTint="80"/>
        </w:rPr>
        <w:t>Для полноценн</w:t>
      </w:r>
      <w:r w:rsidR="00FC5E22" w:rsidRPr="00FC5E22">
        <w:rPr>
          <w:i/>
          <w:color w:val="7F7F7F" w:themeColor="text1" w:themeTint="80"/>
        </w:rPr>
        <w:t xml:space="preserve">ого понимания целевой аудитории необходимо проведение </w:t>
      </w:r>
      <w:proofErr w:type="spellStart"/>
      <w:r w:rsidR="00FC5E22" w:rsidRPr="00FC5E22">
        <w:rPr>
          <w:i/>
          <w:color w:val="7F7F7F" w:themeColor="text1" w:themeTint="80"/>
          <w:lang w:val="en-US"/>
        </w:rPr>
        <w:t>CustDev</w:t>
      </w:r>
      <w:proofErr w:type="spellEnd"/>
      <w:r w:rsidR="00FC5E22" w:rsidRPr="00FC5E22">
        <w:rPr>
          <w:i/>
          <w:color w:val="7F7F7F" w:themeColor="text1" w:themeTint="80"/>
        </w:rPr>
        <w:t xml:space="preserve"> исследования, на текущем этапе требований этот пункт опускается.</w:t>
      </w:r>
      <w:r w:rsidR="00FC5E22">
        <w:rPr>
          <w:i/>
          <w:color w:val="7F7F7F" w:themeColor="text1" w:themeTint="80"/>
        </w:rPr>
        <w:t xml:space="preserve"> Однако, возможно выделить гипотезы</w:t>
      </w:r>
      <w:r w:rsidR="00FC5E22">
        <w:rPr>
          <w:i/>
          <w:color w:val="7F7F7F" w:themeColor="text1" w:themeTint="80"/>
          <w:lang w:val="en-US"/>
        </w:rPr>
        <w:t>:</w:t>
      </w:r>
    </w:p>
    <w:p w:rsidR="00FC5E22" w:rsidRDefault="00FC5E22" w:rsidP="00512771">
      <w:pPr>
        <w:pStyle w:val="aa"/>
        <w:numPr>
          <w:ilvl w:val="0"/>
          <w:numId w:val="27"/>
        </w:numPr>
        <w:rPr>
          <w:i/>
          <w:color w:val="7F7F7F" w:themeColor="text1" w:themeTint="80"/>
        </w:rPr>
      </w:pPr>
      <w:r>
        <w:rPr>
          <w:i/>
          <w:color w:val="7F7F7F" w:themeColor="text1" w:themeTint="80"/>
        </w:rPr>
        <w:t>развлекательный сервис</w:t>
      </w:r>
      <w:r w:rsidRPr="00FC5E22">
        <w:rPr>
          <w:i/>
          <w:color w:val="7F7F7F" w:themeColor="text1" w:themeTint="80"/>
        </w:rPr>
        <w:t>, общение на отвлеченные темы,</w:t>
      </w:r>
    </w:p>
    <w:p w:rsidR="00FC5E22" w:rsidRDefault="00FC5E22" w:rsidP="00512771">
      <w:pPr>
        <w:pStyle w:val="aa"/>
        <w:numPr>
          <w:ilvl w:val="0"/>
          <w:numId w:val="27"/>
        </w:numPr>
        <w:rPr>
          <w:i/>
          <w:color w:val="7F7F7F" w:themeColor="text1" w:themeTint="80"/>
        </w:rPr>
      </w:pPr>
      <w:r>
        <w:rPr>
          <w:i/>
          <w:color w:val="7F7F7F" w:themeColor="text1" w:themeTint="80"/>
        </w:rPr>
        <w:t>образовательная составляющая, изучение языка.</w:t>
      </w:r>
    </w:p>
    <w:p w:rsidR="00FC5E22" w:rsidRPr="00704714" w:rsidRDefault="00FC5E22" w:rsidP="0041561E">
      <w:pPr>
        <w:pStyle w:val="aa"/>
        <w:numPr>
          <w:ilvl w:val="0"/>
          <w:numId w:val="27"/>
        </w:numPr>
        <w:rPr>
          <w:i/>
          <w:color w:val="7F7F7F" w:themeColor="text1" w:themeTint="80"/>
        </w:rPr>
      </w:pPr>
      <w:r w:rsidRPr="00704714">
        <w:rPr>
          <w:i/>
          <w:color w:val="7F7F7F" w:themeColor="text1" w:themeTint="80"/>
        </w:rPr>
        <w:t>опробовать сервис, возможно понравится.</w:t>
      </w:r>
    </w:p>
    <w:p w:rsidR="00644933" w:rsidRDefault="00565D4A" w:rsidP="004F0C42">
      <w:pPr>
        <w:pStyle w:val="2"/>
        <w:rPr>
          <w:i w:val="0"/>
        </w:rPr>
      </w:pPr>
      <w:bookmarkStart w:id="9" w:name="_Toc68616499"/>
      <w:r>
        <w:rPr>
          <w:i w:val="0"/>
        </w:rPr>
        <w:t xml:space="preserve">Реестр заинтересованных </w:t>
      </w:r>
      <w:r w:rsidR="00644933" w:rsidRPr="00644933">
        <w:rPr>
          <w:i w:val="0"/>
        </w:rPr>
        <w:t>сторон</w:t>
      </w:r>
      <w:bookmarkEnd w:id="9"/>
    </w:p>
    <w:p w:rsidR="00565D4A" w:rsidRDefault="00565D4A" w:rsidP="00565D4A">
      <w:pPr>
        <w:rPr>
          <w:noProof/>
          <w:lang w:eastAsia="ru-RU"/>
        </w:rPr>
      </w:pPr>
    </w:p>
    <w:tbl>
      <w:tblPr>
        <w:tblStyle w:val="af7"/>
        <w:tblW w:w="9498" w:type="dxa"/>
        <w:jc w:val="center"/>
        <w:tblLook w:val="04A0" w:firstRow="1" w:lastRow="0" w:firstColumn="1" w:lastColumn="0" w:noHBand="0" w:noVBand="1"/>
      </w:tblPr>
      <w:tblGrid>
        <w:gridCol w:w="2405"/>
        <w:gridCol w:w="1843"/>
        <w:gridCol w:w="961"/>
        <w:gridCol w:w="2052"/>
        <w:gridCol w:w="2237"/>
      </w:tblGrid>
      <w:tr w:rsidR="00423B96" w:rsidTr="00423B96">
        <w:trPr>
          <w:trHeight w:val="601"/>
          <w:jc w:val="center"/>
        </w:trPr>
        <w:tc>
          <w:tcPr>
            <w:tcW w:w="2405" w:type="dxa"/>
          </w:tcPr>
          <w:p w:rsidR="00565D4A" w:rsidRPr="00423B96" w:rsidRDefault="00565D4A" w:rsidP="00565D4A">
            <w:pPr>
              <w:pStyle w:val="aa"/>
              <w:ind w:left="0"/>
              <w:jc w:val="center"/>
              <w:rPr>
                <w:b/>
                <w:noProof/>
                <w:sz w:val="20"/>
                <w:szCs w:val="20"/>
                <w:lang w:eastAsia="ru-RU"/>
              </w:rPr>
            </w:pPr>
            <w:r w:rsidRPr="00423B96">
              <w:rPr>
                <w:b/>
                <w:noProof/>
                <w:sz w:val="20"/>
                <w:szCs w:val="20"/>
                <w:lang w:eastAsia="ru-RU"/>
              </w:rPr>
              <w:t>Название группы</w:t>
            </w:r>
          </w:p>
        </w:tc>
        <w:tc>
          <w:tcPr>
            <w:tcW w:w="1843" w:type="dxa"/>
          </w:tcPr>
          <w:p w:rsidR="00565D4A" w:rsidRPr="00423B96" w:rsidRDefault="00565D4A" w:rsidP="00565D4A">
            <w:pPr>
              <w:pStyle w:val="aa"/>
              <w:ind w:left="0"/>
              <w:jc w:val="center"/>
              <w:rPr>
                <w:b/>
                <w:noProof/>
                <w:sz w:val="20"/>
                <w:szCs w:val="20"/>
                <w:lang w:eastAsia="ru-RU"/>
              </w:rPr>
            </w:pPr>
            <w:r w:rsidRPr="00423B96">
              <w:rPr>
                <w:b/>
                <w:noProof/>
                <w:sz w:val="20"/>
                <w:szCs w:val="20"/>
                <w:lang w:eastAsia="ru-RU"/>
              </w:rPr>
              <w:t>Отношение к проекту</w:t>
            </w:r>
          </w:p>
        </w:tc>
        <w:tc>
          <w:tcPr>
            <w:tcW w:w="961" w:type="dxa"/>
          </w:tcPr>
          <w:p w:rsidR="00565D4A" w:rsidRPr="00423B96" w:rsidRDefault="00565D4A" w:rsidP="00565D4A">
            <w:pPr>
              <w:pStyle w:val="aa"/>
              <w:ind w:left="0"/>
              <w:jc w:val="center"/>
              <w:rPr>
                <w:b/>
                <w:noProof/>
                <w:sz w:val="20"/>
                <w:szCs w:val="20"/>
                <w:lang w:eastAsia="ru-RU"/>
              </w:rPr>
            </w:pPr>
            <w:r w:rsidRPr="00423B96">
              <w:rPr>
                <w:b/>
                <w:noProof/>
                <w:sz w:val="20"/>
                <w:szCs w:val="20"/>
                <w:lang w:eastAsia="ru-RU"/>
              </w:rPr>
              <w:t>Сила влияния</w:t>
            </w:r>
          </w:p>
        </w:tc>
        <w:tc>
          <w:tcPr>
            <w:tcW w:w="2052" w:type="dxa"/>
          </w:tcPr>
          <w:p w:rsidR="00565D4A" w:rsidRPr="00423B96" w:rsidRDefault="00565D4A" w:rsidP="00565D4A">
            <w:pPr>
              <w:pStyle w:val="aa"/>
              <w:ind w:left="0"/>
              <w:jc w:val="center"/>
              <w:rPr>
                <w:b/>
                <w:noProof/>
                <w:sz w:val="20"/>
                <w:szCs w:val="20"/>
                <w:lang w:eastAsia="ru-RU"/>
              </w:rPr>
            </w:pPr>
            <w:r w:rsidRPr="00423B96">
              <w:rPr>
                <w:b/>
                <w:noProof/>
                <w:sz w:val="20"/>
                <w:szCs w:val="20"/>
                <w:lang w:eastAsia="ru-RU"/>
              </w:rPr>
              <w:t>Степень информированности</w:t>
            </w:r>
          </w:p>
        </w:tc>
        <w:tc>
          <w:tcPr>
            <w:tcW w:w="2237" w:type="dxa"/>
          </w:tcPr>
          <w:p w:rsidR="00565D4A" w:rsidRPr="00423B96" w:rsidRDefault="00565D4A" w:rsidP="00423B96">
            <w:pPr>
              <w:pStyle w:val="aa"/>
              <w:ind w:left="0"/>
              <w:jc w:val="center"/>
              <w:rPr>
                <w:b/>
                <w:noProof/>
                <w:sz w:val="20"/>
                <w:szCs w:val="20"/>
                <w:lang w:eastAsia="ru-RU"/>
              </w:rPr>
            </w:pPr>
            <w:r w:rsidRPr="00423B96">
              <w:rPr>
                <w:b/>
                <w:noProof/>
                <w:sz w:val="20"/>
                <w:szCs w:val="20"/>
                <w:lang w:eastAsia="ru-RU"/>
              </w:rPr>
              <w:t xml:space="preserve">Стратегия </w:t>
            </w:r>
            <w:r w:rsidR="00423B96" w:rsidRPr="00423B96">
              <w:rPr>
                <w:b/>
                <w:noProof/>
                <w:sz w:val="20"/>
                <w:szCs w:val="20"/>
                <w:lang w:eastAsia="ru-RU"/>
              </w:rPr>
              <w:t xml:space="preserve">работы с </w:t>
            </w:r>
            <w:r w:rsidRPr="00423B96">
              <w:rPr>
                <w:b/>
                <w:noProof/>
                <w:sz w:val="20"/>
                <w:szCs w:val="20"/>
                <w:lang w:eastAsia="ru-RU"/>
              </w:rPr>
              <w:t>заинтересованны</w:t>
            </w:r>
            <w:r w:rsidR="00423B96" w:rsidRPr="00423B96">
              <w:rPr>
                <w:b/>
                <w:noProof/>
                <w:sz w:val="20"/>
                <w:szCs w:val="20"/>
                <w:lang w:eastAsia="ru-RU"/>
              </w:rPr>
              <w:t>ми</w:t>
            </w:r>
            <w:r w:rsidRPr="00423B96">
              <w:rPr>
                <w:b/>
                <w:noProof/>
                <w:sz w:val="20"/>
                <w:szCs w:val="20"/>
                <w:lang w:eastAsia="ru-RU"/>
              </w:rPr>
              <w:t xml:space="preserve"> сторон</w:t>
            </w:r>
            <w:r w:rsidR="00423B96" w:rsidRPr="00423B96">
              <w:rPr>
                <w:b/>
                <w:noProof/>
                <w:sz w:val="20"/>
                <w:szCs w:val="20"/>
                <w:lang w:eastAsia="ru-RU"/>
              </w:rPr>
              <w:t>ами</w:t>
            </w:r>
          </w:p>
        </w:tc>
      </w:tr>
      <w:tr w:rsidR="00423B96" w:rsidTr="00423B96">
        <w:trPr>
          <w:trHeight w:val="286"/>
          <w:jc w:val="center"/>
        </w:trPr>
        <w:tc>
          <w:tcPr>
            <w:tcW w:w="2405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565D4A">
              <w:rPr>
                <w:noProof/>
                <w:sz w:val="20"/>
                <w:szCs w:val="20"/>
                <w:lang w:eastAsia="ru-RU"/>
              </w:rPr>
              <w:t>Руководитель</w:t>
            </w:r>
          </w:p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565D4A">
              <w:rPr>
                <w:noProof/>
                <w:sz w:val="20"/>
                <w:szCs w:val="20"/>
                <w:lang w:eastAsia="ru-RU"/>
              </w:rPr>
              <w:t>проекта</w:t>
            </w:r>
          </w:p>
        </w:tc>
        <w:tc>
          <w:tcPr>
            <w:tcW w:w="1843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Положительное</w:t>
            </w:r>
          </w:p>
        </w:tc>
        <w:tc>
          <w:tcPr>
            <w:tcW w:w="961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Высокая</w:t>
            </w:r>
          </w:p>
        </w:tc>
        <w:tc>
          <w:tcPr>
            <w:tcW w:w="2052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Низкая</w:t>
            </w:r>
          </w:p>
        </w:tc>
        <w:tc>
          <w:tcPr>
            <w:tcW w:w="2237" w:type="dxa"/>
          </w:tcPr>
          <w:p w:rsidR="00565D4A" w:rsidRPr="00565D4A" w:rsidRDefault="00423B96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Поддерживать удовлетворенность</w:t>
            </w:r>
          </w:p>
        </w:tc>
      </w:tr>
      <w:tr w:rsidR="00423B96" w:rsidTr="00423B96">
        <w:trPr>
          <w:trHeight w:val="300"/>
          <w:jc w:val="center"/>
        </w:trPr>
        <w:tc>
          <w:tcPr>
            <w:tcW w:w="2405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565D4A">
              <w:rPr>
                <w:noProof/>
                <w:sz w:val="20"/>
                <w:szCs w:val="20"/>
                <w:lang w:eastAsia="ru-RU"/>
              </w:rPr>
              <w:t>Бизнес аналитик</w:t>
            </w:r>
          </w:p>
        </w:tc>
        <w:tc>
          <w:tcPr>
            <w:tcW w:w="1843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Положительное</w:t>
            </w:r>
          </w:p>
        </w:tc>
        <w:tc>
          <w:tcPr>
            <w:tcW w:w="961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Высокая</w:t>
            </w:r>
          </w:p>
        </w:tc>
        <w:tc>
          <w:tcPr>
            <w:tcW w:w="2052" w:type="dxa"/>
          </w:tcPr>
          <w:p w:rsidR="00565D4A" w:rsidRPr="00565D4A" w:rsidRDefault="00423B96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Высокая</w:t>
            </w:r>
          </w:p>
        </w:tc>
        <w:tc>
          <w:tcPr>
            <w:tcW w:w="2237" w:type="dxa"/>
          </w:tcPr>
          <w:p w:rsidR="00565D4A" w:rsidRPr="00565D4A" w:rsidRDefault="00423B96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Активно управлять</w:t>
            </w:r>
          </w:p>
        </w:tc>
      </w:tr>
      <w:tr w:rsidR="00423B96" w:rsidTr="00423B96">
        <w:trPr>
          <w:trHeight w:val="300"/>
          <w:jc w:val="center"/>
        </w:trPr>
        <w:tc>
          <w:tcPr>
            <w:tcW w:w="2405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565D4A">
              <w:rPr>
                <w:noProof/>
                <w:sz w:val="20"/>
                <w:szCs w:val="20"/>
                <w:lang w:eastAsia="ru-RU"/>
              </w:rPr>
              <w:t>Системный аналитик</w:t>
            </w:r>
          </w:p>
        </w:tc>
        <w:tc>
          <w:tcPr>
            <w:tcW w:w="1843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Положительное</w:t>
            </w:r>
          </w:p>
        </w:tc>
        <w:tc>
          <w:tcPr>
            <w:tcW w:w="961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Высокая</w:t>
            </w:r>
          </w:p>
        </w:tc>
        <w:tc>
          <w:tcPr>
            <w:tcW w:w="2052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Высокая</w:t>
            </w:r>
          </w:p>
        </w:tc>
        <w:tc>
          <w:tcPr>
            <w:tcW w:w="2237" w:type="dxa"/>
          </w:tcPr>
          <w:p w:rsidR="00565D4A" w:rsidRPr="00565D4A" w:rsidRDefault="00423B96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Активно управлять</w:t>
            </w:r>
          </w:p>
        </w:tc>
      </w:tr>
      <w:tr w:rsidR="00423B96" w:rsidTr="00423B96">
        <w:trPr>
          <w:trHeight w:val="300"/>
          <w:jc w:val="center"/>
        </w:trPr>
        <w:tc>
          <w:tcPr>
            <w:tcW w:w="2405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565D4A">
              <w:rPr>
                <w:noProof/>
                <w:sz w:val="20"/>
                <w:szCs w:val="20"/>
                <w:lang w:eastAsia="ru-RU"/>
              </w:rPr>
              <w:t>Проджект менеджер</w:t>
            </w:r>
          </w:p>
        </w:tc>
        <w:tc>
          <w:tcPr>
            <w:tcW w:w="1843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Положительное</w:t>
            </w:r>
          </w:p>
        </w:tc>
        <w:tc>
          <w:tcPr>
            <w:tcW w:w="961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Высокая</w:t>
            </w:r>
          </w:p>
        </w:tc>
        <w:tc>
          <w:tcPr>
            <w:tcW w:w="2052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Высокая</w:t>
            </w:r>
          </w:p>
        </w:tc>
        <w:tc>
          <w:tcPr>
            <w:tcW w:w="2237" w:type="dxa"/>
          </w:tcPr>
          <w:p w:rsidR="00565D4A" w:rsidRPr="00565D4A" w:rsidRDefault="00423B96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Активно управлять</w:t>
            </w:r>
          </w:p>
        </w:tc>
      </w:tr>
      <w:tr w:rsidR="00423B96" w:rsidTr="00423B96">
        <w:trPr>
          <w:trHeight w:val="286"/>
          <w:jc w:val="center"/>
        </w:trPr>
        <w:tc>
          <w:tcPr>
            <w:tcW w:w="2405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565D4A">
              <w:rPr>
                <w:noProof/>
                <w:sz w:val="20"/>
                <w:szCs w:val="20"/>
                <w:lang w:eastAsia="ru-RU"/>
              </w:rPr>
              <w:t>Технический архитектор</w:t>
            </w:r>
          </w:p>
        </w:tc>
        <w:tc>
          <w:tcPr>
            <w:tcW w:w="1843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Положительное</w:t>
            </w:r>
          </w:p>
        </w:tc>
        <w:tc>
          <w:tcPr>
            <w:tcW w:w="961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Низкая</w:t>
            </w:r>
          </w:p>
        </w:tc>
        <w:tc>
          <w:tcPr>
            <w:tcW w:w="2052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Высокая</w:t>
            </w:r>
          </w:p>
        </w:tc>
        <w:tc>
          <w:tcPr>
            <w:tcW w:w="2237" w:type="dxa"/>
          </w:tcPr>
          <w:p w:rsidR="00565D4A" w:rsidRPr="00565D4A" w:rsidRDefault="00423B96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Держать в курсе дел</w:t>
            </w:r>
          </w:p>
        </w:tc>
      </w:tr>
      <w:tr w:rsidR="00423B96" w:rsidTr="00423B96">
        <w:trPr>
          <w:trHeight w:val="300"/>
          <w:jc w:val="center"/>
        </w:trPr>
        <w:tc>
          <w:tcPr>
            <w:tcW w:w="2405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565D4A">
              <w:rPr>
                <w:noProof/>
                <w:sz w:val="20"/>
                <w:szCs w:val="20"/>
                <w:lang w:eastAsia="ru-RU"/>
              </w:rPr>
              <w:t>Команда разработки</w:t>
            </w:r>
          </w:p>
        </w:tc>
        <w:tc>
          <w:tcPr>
            <w:tcW w:w="1843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Положительное</w:t>
            </w:r>
          </w:p>
        </w:tc>
        <w:tc>
          <w:tcPr>
            <w:tcW w:w="961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Высокая</w:t>
            </w:r>
          </w:p>
        </w:tc>
        <w:tc>
          <w:tcPr>
            <w:tcW w:w="2052" w:type="dxa"/>
          </w:tcPr>
          <w:p w:rsidR="00565D4A" w:rsidRPr="00565D4A" w:rsidRDefault="00423B96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Высокая</w:t>
            </w:r>
          </w:p>
        </w:tc>
        <w:tc>
          <w:tcPr>
            <w:tcW w:w="2237" w:type="dxa"/>
          </w:tcPr>
          <w:p w:rsidR="00565D4A" w:rsidRPr="00565D4A" w:rsidRDefault="00423B96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Активно управлять</w:t>
            </w:r>
          </w:p>
        </w:tc>
      </w:tr>
      <w:tr w:rsidR="00423B96" w:rsidTr="00423B96">
        <w:trPr>
          <w:trHeight w:val="300"/>
          <w:jc w:val="center"/>
        </w:trPr>
        <w:tc>
          <w:tcPr>
            <w:tcW w:w="2405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565D4A">
              <w:rPr>
                <w:noProof/>
                <w:sz w:val="20"/>
                <w:szCs w:val="20"/>
                <w:lang w:eastAsia="ru-RU"/>
              </w:rPr>
              <w:t>Дизайнер проекта</w:t>
            </w:r>
          </w:p>
        </w:tc>
        <w:tc>
          <w:tcPr>
            <w:tcW w:w="1843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Положительное</w:t>
            </w:r>
          </w:p>
        </w:tc>
        <w:tc>
          <w:tcPr>
            <w:tcW w:w="961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Низкая</w:t>
            </w:r>
          </w:p>
        </w:tc>
        <w:tc>
          <w:tcPr>
            <w:tcW w:w="2052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Низкая</w:t>
            </w:r>
          </w:p>
        </w:tc>
        <w:tc>
          <w:tcPr>
            <w:tcW w:w="2237" w:type="dxa"/>
          </w:tcPr>
          <w:p w:rsidR="00565D4A" w:rsidRPr="00565D4A" w:rsidRDefault="00423B96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Держать в курсе дел</w:t>
            </w:r>
          </w:p>
        </w:tc>
      </w:tr>
      <w:tr w:rsidR="00423B96" w:rsidTr="00423B96">
        <w:trPr>
          <w:trHeight w:val="286"/>
          <w:jc w:val="center"/>
        </w:trPr>
        <w:tc>
          <w:tcPr>
            <w:tcW w:w="2405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565D4A">
              <w:rPr>
                <w:noProof/>
                <w:sz w:val="20"/>
                <w:szCs w:val="20"/>
                <w:lang w:eastAsia="ru-RU"/>
              </w:rPr>
              <w:t>Пользователи</w:t>
            </w:r>
          </w:p>
        </w:tc>
        <w:tc>
          <w:tcPr>
            <w:tcW w:w="1843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Положительное</w:t>
            </w:r>
          </w:p>
        </w:tc>
        <w:tc>
          <w:tcPr>
            <w:tcW w:w="961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Низкая</w:t>
            </w:r>
          </w:p>
        </w:tc>
        <w:tc>
          <w:tcPr>
            <w:tcW w:w="2052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Низкая</w:t>
            </w:r>
          </w:p>
        </w:tc>
        <w:tc>
          <w:tcPr>
            <w:tcW w:w="2237" w:type="dxa"/>
          </w:tcPr>
          <w:p w:rsidR="00565D4A" w:rsidRPr="00565D4A" w:rsidRDefault="00423B96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Наблюдать</w:t>
            </w:r>
          </w:p>
        </w:tc>
      </w:tr>
      <w:tr w:rsidR="00423B96" w:rsidTr="00423B96">
        <w:trPr>
          <w:trHeight w:val="300"/>
          <w:jc w:val="center"/>
        </w:trPr>
        <w:tc>
          <w:tcPr>
            <w:tcW w:w="2405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 w:rsidRPr="00565D4A">
              <w:rPr>
                <w:noProof/>
                <w:sz w:val="20"/>
                <w:szCs w:val="20"/>
                <w:lang w:eastAsia="ru-RU"/>
              </w:rPr>
              <w:t>Конкуренты</w:t>
            </w:r>
          </w:p>
        </w:tc>
        <w:tc>
          <w:tcPr>
            <w:tcW w:w="1843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Отрицательное</w:t>
            </w:r>
          </w:p>
        </w:tc>
        <w:tc>
          <w:tcPr>
            <w:tcW w:w="961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Низкая</w:t>
            </w:r>
          </w:p>
        </w:tc>
        <w:tc>
          <w:tcPr>
            <w:tcW w:w="2052" w:type="dxa"/>
          </w:tcPr>
          <w:p w:rsidR="00565D4A" w:rsidRPr="00565D4A" w:rsidRDefault="00565D4A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Низкая</w:t>
            </w:r>
          </w:p>
        </w:tc>
        <w:tc>
          <w:tcPr>
            <w:tcW w:w="2237" w:type="dxa"/>
          </w:tcPr>
          <w:p w:rsidR="00565D4A" w:rsidRPr="00565D4A" w:rsidRDefault="00423B96" w:rsidP="00565D4A">
            <w:pPr>
              <w:pStyle w:val="aa"/>
              <w:ind w:left="0"/>
              <w:jc w:val="center"/>
              <w:rPr>
                <w:noProof/>
                <w:sz w:val="20"/>
                <w:szCs w:val="20"/>
                <w:lang w:eastAsia="ru-RU"/>
              </w:rPr>
            </w:pPr>
            <w:r>
              <w:rPr>
                <w:noProof/>
                <w:sz w:val="20"/>
                <w:szCs w:val="20"/>
                <w:lang w:eastAsia="ru-RU"/>
              </w:rPr>
              <w:t>Наблюдать</w:t>
            </w:r>
          </w:p>
        </w:tc>
      </w:tr>
    </w:tbl>
    <w:p w:rsidR="00565D4A" w:rsidRDefault="00565D4A" w:rsidP="00565D4A">
      <w:pPr>
        <w:pStyle w:val="aa"/>
        <w:rPr>
          <w:noProof/>
          <w:lang w:eastAsia="ru-RU"/>
        </w:rPr>
      </w:pPr>
    </w:p>
    <w:p w:rsidR="000D5A40" w:rsidRPr="00423B96" w:rsidRDefault="00423B96" w:rsidP="00423B96">
      <w:pPr>
        <w:pStyle w:val="a5"/>
        <w:rPr>
          <w:rStyle w:val="ad"/>
          <w:rFonts w:asciiTheme="minorHAnsi" w:hAnsiTheme="minorHAnsi" w:cstheme="minorHAnsi"/>
        </w:rPr>
      </w:pPr>
      <w:bookmarkStart w:id="10" w:name="_Toc68616500"/>
      <w:r w:rsidRPr="00423B96">
        <w:rPr>
          <w:rStyle w:val="ad"/>
          <w:rFonts w:asciiTheme="minorHAnsi" w:hAnsiTheme="minorHAnsi" w:cstheme="minorHAnsi"/>
        </w:rPr>
        <w:t>Реестр заинтересованных сторон</w:t>
      </w:r>
      <w:bookmarkEnd w:id="10"/>
    </w:p>
    <w:p w:rsidR="000D5A40" w:rsidRDefault="000D5A40" w:rsidP="004F0C42">
      <w:pPr>
        <w:pStyle w:val="2"/>
        <w:rPr>
          <w:i w:val="0"/>
        </w:rPr>
      </w:pPr>
      <w:bookmarkStart w:id="11" w:name="_Toc68616501"/>
      <w:r w:rsidRPr="000D5A40">
        <w:rPr>
          <w:i w:val="0"/>
        </w:rPr>
        <w:lastRenderedPageBreak/>
        <w:t>Основные пользовательские требования</w:t>
      </w:r>
      <w:bookmarkEnd w:id="11"/>
    </w:p>
    <w:p w:rsidR="00473ED2" w:rsidRDefault="00473ED2" w:rsidP="004F0C42"/>
    <w:p w:rsidR="00423B96" w:rsidRDefault="00423B96" w:rsidP="004F0C42">
      <w:r>
        <w:t>Пользователь может зарегистрироваться в системе, чтобы создать аккаунт.</w:t>
      </w:r>
    </w:p>
    <w:p w:rsidR="00423B96" w:rsidRDefault="00423B96" w:rsidP="004F0C42"/>
    <w:p w:rsidR="00423B96" w:rsidRDefault="00423B96" w:rsidP="00423B96">
      <w:r>
        <w:t>Пользователь может авторизоваться, чтобы получить доступ к своему аккаунту.</w:t>
      </w:r>
    </w:p>
    <w:p w:rsidR="00423B96" w:rsidRDefault="00423B96" w:rsidP="004F0C42"/>
    <w:p w:rsidR="00423B96" w:rsidRDefault="002F7CF2" w:rsidP="00423B96">
      <w:r>
        <w:t>Пользователь</w:t>
      </w:r>
      <w:r w:rsidR="00423B96">
        <w:t xml:space="preserve"> может отредактировать свой аккаунт, чтобы информация в нем была актуальна.</w:t>
      </w:r>
    </w:p>
    <w:p w:rsidR="00423B96" w:rsidRDefault="00423B96" w:rsidP="004F0C42"/>
    <w:p w:rsidR="002F7CF2" w:rsidRDefault="002F7CF2" w:rsidP="002F7CF2">
      <w:r>
        <w:t>Пользователь может присоединиться к случайному диалог, чтобы начать беседу с носителем другого языка.</w:t>
      </w:r>
    </w:p>
    <w:p w:rsidR="002F7CF2" w:rsidRDefault="002F7CF2" w:rsidP="004F0C42"/>
    <w:p w:rsidR="000D5A40" w:rsidRDefault="000D5A40" w:rsidP="004F0C42">
      <w:r>
        <w:t xml:space="preserve">Пользователь может </w:t>
      </w:r>
      <w:r w:rsidR="002F7CF2">
        <w:t xml:space="preserve">начать новый диалог и выбрать определенный язык собеседника, </w:t>
      </w:r>
      <w:r w:rsidR="002B563E">
        <w:t xml:space="preserve">чтобы начать </w:t>
      </w:r>
      <w:r w:rsidR="002F7CF2">
        <w:t>беседу с носителем интересующего его языка</w:t>
      </w:r>
      <w:r>
        <w:t>.</w:t>
      </w:r>
    </w:p>
    <w:p w:rsidR="00473ED2" w:rsidRDefault="00473ED2" w:rsidP="004F0C42"/>
    <w:p w:rsidR="00473ED2" w:rsidRDefault="00473ED2" w:rsidP="004F0C42">
      <w:r>
        <w:t>Пользователь может завершить диалог, чтобы выйти из беседы.</w:t>
      </w:r>
    </w:p>
    <w:p w:rsidR="002F7CF2" w:rsidRDefault="002F7CF2" w:rsidP="004F0C42"/>
    <w:p w:rsidR="002F7CF2" w:rsidRDefault="002F7CF2" w:rsidP="002F7CF2">
      <w:r>
        <w:t>Пользователь может оплатить подписку, чтобы получить доступ к расширенному языковому пакету и возможность участвовать в конференции.</w:t>
      </w:r>
    </w:p>
    <w:p w:rsidR="002F7CF2" w:rsidRDefault="002F7CF2" w:rsidP="002F7CF2"/>
    <w:p w:rsidR="002F7CF2" w:rsidRPr="000D5A40" w:rsidRDefault="002F7CF2" w:rsidP="002F7CF2">
      <w:r>
        <w:t>Подписчик может присоединиться к конференции, чтобы вести беседу с тремя и более пользователями.</w:t>
      </w:r>
    </w:p>
    <w:p w:rsidR="002F7CF2" w:rsidRDefault="002F7CF2" w:rsidP="002F7CF2"/>
    <w:p w:rsidR="002F7CF2" w:rsidRPr="000D5A40" w:rsidRDefault="002F7CF2" w:rsidP="002F7CF2">
      <w:r>
        <w:t>Подписчик может создать конференцию, чтобы ожидать присоединения нескольких пользователей к беседе.</w:t>
      </w:r>
    </w:p>
    <w:p w:rsidR="002F7CF2" w:rsidRDefault="002F7CF2" w:rsidP="002F7CF2"/>
    <w:p w:rsidR="002F7CF2" w:rsidRDefault="002F7CF2" w:rsidP="002F7CF2">
      <w:r>
        <w:t>Пользователь может завершить конференцию, чтобы выйти из беседы.</w:t>
      </w:r>
    </w:p>
    <w:p w:rsidR="002F7CF2" w:rsidRDefault="002F7CF2" w:rsidP="004F0C42"/>
    <w:p w:rsidR="002B563E" w:rsidRDefault="002B563E" w:rsidP="004F0C42">
      <w:r>
        <w:t>Пользователь может оценить каждого из участников конференции, чтобы составлять рейтинг собеседников</w:t>
      </w:r>
      <w:r w:rsidR="001F7214">
        <w:t xml:space="preserve"> и улучшать качество продукта</w:t>
      </w:r>
      <w:r>
        <w:t>.</w:t>
      </w:r>
    </w:p>
    <w:p w:rsidR="00473ED2" w:rsidRDefault="00473ED2" w:rsidP="004F0C42"/>
    <w:p w:rsidR="00C72E72" w:rsidRDefault="000F32D4" w:rsidP="004F0C42">
      <w:pPr>
        <w:pStyle w:val="2"/>
        <w:rPr>
          <w:i w:val="0"/>
        </w:rPr>
      </w:pPr>
      <w:bookmarkStart w:id="12" w:name="_Toc68616502"/>
      <w:r w:rsidRPr="000F32D4">
        <w:rPr>
          <w:i w:val="0"/>
        </w:rPr>
        <w:t>Сценарии использования</w:t>
      </w:r>
      <w:bookmarkEnd w:id="12"/>
    </w:p>
    <w:p w:rsidR="000F32D4" w:rsidRPr="000F32D4" w:rsidRDefault="00AF001F" w:rsidP="004F0C42">
      <w:r w:rsidRPr="00AF001F">
        <w:rPr>
          <w:noProof/>
          <w:lang w:eastAsia="ru-RU"/>
        </w:rPr>
        <w:drawing>
          <wp:inline distT="0" distB="0" distL="0" distR="0">
            <wp:extent cx="5940425" cy="2386214"/>
            <wp:effectExtent l="0" t="0" r="3175" b="0"/>
            <wp:docPr id="9" name="Рисунок 9" descr="D:\new experience of my life\SA\SkillFactory\SA дипломный проект\Диаграммы\Общий BPM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new experience of my life\SA\SkillFactory\SA дипломный проект\Диаграммы\Общий BPMN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9282" cy="2393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32D4" w:rsidRPr="005C1B95" w:rsidRDefault="00C72E72" w:rsidP="001F7214">
      <w:pPr>
        <w:ind w:firstLine="708"/>
        <w:jc w:val="center"/>
        <w:rPr>
          <w:rStyle w:val="ad"/>
          <w:color w:val="595959" w:themeColor="text1" w:themeTint="A6"/>
        </w:rPr>
      </w:pPr>
      <w:r w:rsidRPr="005C1B95">
        <w:rPr>
          <w:rStyle w:val="ad"/>
          <w:color w:val="595959" w:themeColor="text1" w:themeTint="A6"/>
        </w:rPr>
        <w:t>Общий бизнес-процесс использования сервиса</w:t>
      </w:r>
    </w:p>
    <w:p w:rsidR="000F32D4" w:rsidRPr="00626CA4" w:rsidRDefault="00961B06" w:rsidP="004F0C42">
      <w:pPr>
        <w:rPr>
          <w:rStyle w:val="ad"/>
          <w:b/>
        </w:rPr>
      </w:pPr>
      <w:r w:rsidRPr="00961B06">
        <w:rPr>
          <w:rStyle w:val="ad"/>
          <w:noProof/>
          <w:lang w:eastAsia="ru-RU"/>
        </w:rPr>
        <w:lastRenderedPageBreak/>
        <w:drawing>
          <wp:inline distT="0" distB="0" distL="0" distR="0">
            <wp:extent cx="5939656" cy="3639185"/>
            <wp:effectExtent l="0" t="0" r="4445" b="0"/>
            <wp:docPr id="5" name="Рисунок 5" descr="D:\new experience of my life\SA\SA дипломный проект\Диаграммы\BMPN оплат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new experience of my life\SA\SA дипломный проект\Диаграммы\BMPN оплата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991" cy="36418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3211" w:rsidRDefault="000F32D4" w:rsidP="001F7214">
      <w:pPr>
        <w:ind w:firstLine="708"/>
        <w:jc w:val="center"/>
        <w:rPr>
          <w:rStyle w:val="ad"/>
        </w:rPr>
      </w:pPr>
      <w:r>
        <w:rPr>
          <w:rStyle w:val="ad"/>
        </w:rPr>
        <w:t>Бизнес-процесс оплаты подписки</w:t>
      </w:r>
    </w:p>
    <w:p w:rsidR="008B3211" w:rsidRDefault="008B3211" w:rsidP="004F0C42">
      <w:pPr>
        <w:pStyle w:val="3"/>
      </w:pPr>
      <w:bookmarkStart w:id="13" w:name="_Toc68616503"/>
      <w:r>
        <w:t>Регистрация</w:t>
      </w:r>
      <w:bookmarkEnd w:id="13"/>
    </w:p>
    <w:p w:rsidR="008B3211" w:rsidRDefault="008B3211" w:rsidP="004F0C42">
      <w:r>
        <w:rPr>
          <w:b/>
        </w:rPr>
        <w:t>Акторы</w:t>
      </w:r>
      <w:r w:rsidRPr="008B3211">
        <w:rPr>
          <w:b/>
        </w:rPr>
        <w:t>:</w:t>
      </w:r>
      <w:r w:rsidRPr="008B3211">
        <w:t xml:space="preserve"> </w:t>
      </w:r>
      <w:r>
        <w:t>пользователь, приложение, бэкенд.</w:t>
      </w:r>
    </w:p>
    <w:p w:rsidR="008B3211" w:rsidRDefault="008B3211" w:rsidP="004F0C42"/>
    <w:p w:rsidR="008B3211" w:rsidRDefault="008B3211" w:rsidP="004F0C42">
      <w:r>
        <w:rPr>
          <w:b/>
        </w:rPr>
        <w:t>Цель</w:t>
      </w:r>
      <w:r w:rsidRPr="008B3211">
        <w:rPr>
          <w:b/>
        </w:rPr>
        <w:t xml:space="preserve">: </w:t>
      </w:r>
      <w:r>
        <w:t>создать аккаунт в сервисе.</w:t>
      </w:r>
    </w:p>
    <w:p w:rsidR="008B3211" w:rsidRDefault="008B3211" w:rsidP="004F0C42"/>
    <w:p w:rsidR="008B3211" w:rsidRDefault="008B3211" w:rsidP="004F0C42">
      <w:r>
        <w:rPr>
          <w:b/>
        </w:rPr>
        <w:t>Основной сценарий</w:t>
      </w:r>
      <w:r>
        <w:rPr>
          <w:b/>
          <w:lang w:val="en-US"/>
        </w:rPr>
        <w:t>:</w:t>
      </w:r>
    </w:p>
    <w:p w:rsidR="008B3211" w:rsidRDefault="008B3211" w:rsidP="00512771">
      <w:pPr>
        <w:pStyle w:val="aa"/>
        <w:numPr>
          <w:ilvl w:val="0"/>
          <w:numId w:val="8"/>
        </w:numPr>
      </w:pPr>
      <w:r>
        <w:t>Пользователь запрашивает создание нового аккаунта.</w:t>
      </w:r>
    </w:p>
    <w:p w:rsidR="008B3211" w:rsidRDefault="008B3211" w:rsidP="00512771">
      <w:pPr>
        <w:pStyle w:val="aa"/>
        <w:numPr>
          <w:ilvl w:val="0"/>
          <w:numId w:val="8"/>
        </w:numPr>
      </w:pPr>
      <w:r>
        <w:t xml:space="preserve">Приложение открывает </w:t>
      </w:r>
      <w:r w:rsidR="001F7214">
        <w:t>э</w:t>
      </w:r>
      <w:r>
        <w:t>кран регистрации.</w:t>
      </w:r>
    </w:p>
    <w:p w:rsidR="008B3211" w:rsidRDefault="008B3211" w:rsidP="00512771">
      <w:pPr>
        <w:pStyle w:val="aa"/>
        <w:numPr>
          <w:ilvl w:val="0"/>
          <w:numId w:val="8"/>
        </w:numPr>
      </w:pPr>
      <w:r>
        <w:t>Пользователь заполняет информацию о себе и подтверждает создание аккаунта.</w:t>
      </w:r>
    </w:p>
    <w:p w:rsidR="008B3211" w:rsidRDefault="008B3211" w:rsidP="00512771">
      <w:pPr>
        <w:pStyle w:val="aa"/>
        <w:numPr>
          <w:ilvl w:val="0"/>
          <w:numId w:val="8"/>
        </w:numPr>
      </w:pPr>
      <w:r>
        <w:t>Приложение передает в бэкенд заполненные данные аккаунта</w:t>
      </w:r>
      <w:r w:rsidR="00F96139">
        <w:t>.</w:t>
      </w:r>
    </w:p>
    <w:p w:rsidR="00F96139" w:rsidRDefault="00F96139" w:rsidP="00512771">
      <w:pPr>
        <w:pStyle w:val="aa"/>
        <w:numPr>
          <w:ilvl w:val="0"/>
          <w:numId w:val="8"/>
        </w:numPr>
      </w:pPr>
      <w:r>
        <w:t>Бэкенд создает новый аккаунт, возвращает информацию о нем и отправляет письмо с подтверждением на указанную пользователем электронную почту.</w:t>
      </w:r>
    </w:p>
    <w:p w:rsidR="00F96139" w:rsidRDefault="00F96139" w:rsidP="00512771">
      <w:pPr>
        <w:pStyle w:val="aa"/>
        <w:numPr>
          <w:ilvl w:val="0"/>
          <w:numId w:val="8"/>
        </w:numPr>
      </w:pPr>
      <w:r>
        <w:t xml:space="preserve">Пользователь открывает почту </w:t>
      </w:r>
      <w:r w:rsidR="003539DB">
        <w:t>и подтверждает её, перейдя по ссылке.</w:t>
      </w:r>
    </w:p>
    <w:p w:rsidR="003539DB" w:rsidRPr="008B3211" w:rsidRDefault="003539DB" w:rsidP="00512771">
      <w:pPr>
        <w:pStyle w:val="aa"/>
        <w:numPr>
          <w:ilvl w:val="0"/>
          <w:numId w:val="8"/>
        </w:numPr>
      </w:pPr>
      <w:r>
        <w:t>Бэкенд отслеживает открытие ссылки и активирует аккаунт пользователя.</w:t>
      </w:r>
    </w:p>
    <w:p w:rsidR="008B3211" w:rsidRDefault="008B3211" w:rsidP="004F0C42"/>
    <w:p w:rsidR="00CB262B" w:rsidRPr="00CB262B" w:rsidRDefault="00CB262B" w:rsidP="004F0C42">
      <w:pPr>
        <w:rPr>
          <w:b/>
        </w:rPr>
      </w:pPr>
      <w:r w:rsidRPr="00CB262B">
        <w:rPr>
          <w:b/>
        </w:rPr>
        <w:t>Альтернативы и исключения:</w:t>
      </w:r>
    </w:p>
    <w:p w:rsidR="00CB262B" w:rsidRPr="00B76752" w:rsidRDefault="00CB262B" w:rsidP="004F0C42">
      <w:pPr>
        <w:rPr>
          <w:i/>
        </w:rPr>
      </w:pPr>
      <w:r w:rsidRPr="00B76752">
        <w:rPr>
          <w:i/>
        </w:rPr>
        <w:t>Пользователь не подтвердил почту за определенное время:</w:t>
      </w:r>
    </w:p>
    <w:p w:rsidR="00CB262B" w:rsidRDefault="00CB262B" w:rsidP="00512771">
      <w:pPr>
        <w:pStyle w:val="aa"/>
        <w:numPr>
          <w:ilvl w:val="0"/>
          <w:numId w:val="9"/>
        </w:numPr>
      </w:pPr>
      <w:r>
        <w:t>Если пользователь не открыл ссылку спустя определенное время, бэкенд инвалидирует ссылку – делает ее неработающей.</w:t>
      </w:r>
    </w:p>
    <w:p w:rsidR="00CB262B" w:rsidRDefault="00CB262B" w:rsidP="00512771">
      <w:pPr>
        <w:pStyle w:val="aa"/>
        <w:numPr>
          <w:ilvl w:val="0"/>
          <w:numId w:val="9"/>
        </w:numPr>
      </w:pPr>
      <w:r>
        <w:t xml:space="preserve">Пользователь открывает почту </w:t>
      </w:r>
      <w:r w:rsidR="00B76752">
        <w:t>и подтверждает ее, перейдя по ссылке.</w:t>
      </w:r>
    </w:p>
    <w:p w:rsidR="00B76752" w:rsidRDefault="00B76752" w:rsidP="00512771">
      <w:pPr>
        <w:pStyle w:val="aa"/>
        <w:numPr>
          <w:ilvl w:val="0"/>
          <w:numId w:val="9"/>
        </w:numPr>
      </w:pPr>
      <w:r>
        <w:t>Бэкенд возвращает страницу ошибки с предложением отправить ссылку повторно.</w:t>
      </w:r>
    </w:p>
    <w:p w:rsidR="00B76752" w:rsidRDefault="00B76752" w:rsidP="00512771">
      <w:pPr>
        <w:pStyle w:val="aa"/>
        <w:numPr>
          <w:ilvl w:val="0"/>
          <w:numId w:val="9"/>
        </w:numPr>
      </w:pPr>
      <w:r>
        <w:t>Пользователь запрашивает повторное подтверждение почты.</w:t>
      </w:r>
    </w:p>
    <w:p w:rsidR="00B76752" w:rsidRDefault="00B76752" w:rsidP="00512771">
      <w:pPr>
        <w:pStyle w:val="aa"/>
        <w:numPr>
          <w:ilvl w:val="0"/>
          <w:numId w:val="9"/>
        </w:numPr>
      </w:pPr>
      <w:r>
        <w:t>Бэкенд отправляет письмо с подтверждением на указанную пользователем электронную почту.</w:t>
      </w:r>
    </w:p>
    <w:p w:rsidR="00B76752" w:rsidRDefault="00B76752" w:rsidP="00512771">
      <w:pPr>
        <w:pStyle w:val="aa"/>
        <w:numPr>
          <w:ilvl w:val="0"/>
          <w:numId w:val="9"/>
        </w:numPr>
      </w:pPr>
      <w:r>
        <w:t xml:space="preserve">Возврат на шаг </w:t>
      </w:r>
      <w:r w:rsidR="0041561E">
        <w:t>5</w:t>
      </w:r>
      <w:r>
        <w:t xml:space="preserve"> основного сценария.</w:t>
      </w:r>
    </w:p>
    <w:p w:rsidR="001F7214" w:rsidRDefault="001F7214" w:rsidP="001F7214">
      <w:pPr>
        <w:pStyle w:val="aa"/>
      </w:pPr>
    </w:p>
    <w:p w:rsidR="00B76752" w:rsidRPr="00B76752" w:rsidRDefault="00B76752" w:rsidP="004F0C42">
      <w:pPr>
        <w:rPr>
          <w:i/>
        </w:rPr>
      </w:pPr>
      <w:r w:rsidRPr="00B76752">
        <w:rPr>
          <w:i/>
        </w:rPr>
        <w:t>Пользователь уже подтвердил почту</w:t>
      </w:r>
      <w:r w:rsidRPr="00B76752">
        <w:rPr>
          <w:i/>
          <w:lang w:val="en-US"/>
        </w:rPr>
        <w:t>:</w:t>
      </w:r>
    </w:p>
    <w:p w:rsidR="00B76752" w:rsidRDefault="00B76752" w:rsidP="00512771">
      <w:pPr>
        <w:pStyle w:val="aa"/>
        <w:numPr>
          <w:ilvl w:val="0"/>
          <w:numId w:val="10"/>
        </w:numPr>
      </w:pPr>
      <w:r>
        <w:t xml:space="preserve">Пользователь открывает почту </w:t>
      </w:r>
      <w:r w:rsidR="002E251A">
        <w:t>и подтверждает ее, перейдя по ссылке.</w:t>
      </w:r>
    </w:p>
    <w:p w:rsidR="002E251A" w:rsidRDefault="002E251A" w:rsidP="00512771">
      <w:pPr>
        <w:pStyle w:val="aa"/>
        <w:numPr>
          <w:ilvl w:val="0"/>
          <w:numId w:val="10"/>
        </w:numPr>
      </w:pPr>
      <w:r>
        <w:lastRenderedPageBreak/>
        <w:t>Бэкенд возвращает страницу ошибки с информацией о том, что почта уже подтверждена.</w:t>
      </w:r>
    </w:p>
    <w:p w:rsidR="0040671F" w:rsidRPr="00CB262B" w:rsidRDefault="0040671F" w:rsidP="004F0C42"/>
    <w:p w:rsidR="008B3211" w:rsidRDefault="006253D8" w:rsidP="004F0C42">
      <w:r w:rsidRPr="006253D8">
        <w:rPr>
          <w:noProof/>
          <w:lang w:eastAsia="ru-RU"/>
        </w:rPr>
        <w:drawing>
          <wp:inline distT="0" distB="0" distL="0" distR="0">
            <wp:extent cx="5940425" cy="4707282"/>
            <wp:effectExtent l="0" t="0" r="3175" b="0"/>
            <wp:docPr id="3" name="Рисунок 3" descr="D:\new experience of my life\SA\SkillFactory\SA дипломный проект\Диаграммы\UML Диаграмма последовательности Регистраци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new experience of my life\SA\SkillFactory\SA дипломный проект\Диаграммы\UML Диаграмма последовательности Регистрация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707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671F" w:rsidRPr="005C1B95" w:rsidRDefault="0040671F" w:rsidP="001F7214">
      <w:pPr>
        <w:jc w:val="center"/>
        <w:rPr>
          <w:i/>
          <w:color w:val="595959" w:themeColor="text1" w:themeTint="A6"/>
        </w:rPr>
      </w:pPr>
      <w:r w:rsidRPr="005C1B95">
        <w:rPr>
          <w:rStyle w:val="ad"/>
          <w:color w:val="595959" w:themeColor="text1" w:themeTint="A6"/>
        </w:rPr>
        <w:t>Диаграмма последовательности</w:t>
      </w:r>
    </w:p>
    <w:p w:rsidR="0040671F" w:rsidRDefault="005C1B95" w:rsidP="004F0C42">
      <w:pPr>
        <w:pStyle w:val="3"/>
      </w:pPr>
      <w:bookmarkStart w:id="14" w:name="_Toc68616504"/>
      <w:r>
        <w:t>Авторизация</w:t>
      </w:r>
      <w:bookmarkEnd w:id="14"/>
    </w:p>
    <w:p w:rsidR="0040671F" w:rsidRPr="0040671F" w:rsidRDefault="0040671F" w:rsidP="004F0C42">
      <w:r>
        <w:rPr>
          <w:b/>
        </w:rPr>
        <w:t>Акторы</w:t>
      </w:r>
      <w:r w:rsidRPr="002E4566">
        <w:rPr>
          <w:b/>
        </w:rPr>
        <w:t>:</w:t>
      </w:r>
      <w:r>
        <w:rPr>
          <w:b/>
        </w:rPr>
        <w:t xml:space="preserve"> </w:t>
      </w:r>
      <w:r>
        <w:t>пользователь, приложение,</w:t>
      </w:r>
      <w:r w:rsidR="002E4566">
        <w:t xml:space="preserve"> </w:t>
      </w:r>
      <w:r>
        <w:t>бэкенд.</w:t>
      </w:r>
    </w:p>
    <w:p w:rsidR="0040671F" w:rsidRPr="002E4566" w:rsidRDefault="0040671F" w:rsidP="004F0C42">
      <w:pPr>
        <w:rPr>
          <w:b/>
        </w:rPr>
      </w:pPr>
    </w:p>
    <w:p w:rsidR="002E4566" w:rsidRPr="002E4566" w:rsidRDefault="0040671F" w:rsidP="004F0C42">
      <w:r>
        <w:rPr>
          <w:b/>
        </w:rPr>
        <w:t>Цели</w:t>
      </w:r>
      <w:r w:rsidRPr="002E4566">
        <w:rPr>
          <w:b/>
        </w:rPr>
        <w:t>:</w:t>
      </w:r>
      <w:r w:rsidR="002E4566">
        <w:rPr>
          <w:b/>
        </w:rPr>
        <w:t xml:space="preserve"> </w:t>
      </w:r>
      <w:r w:rsidR="002E4566" w:rsidRPr="002E4566">
        <w:t>войти</w:t>
      </w:r>
      <w:r w:rsidR="002E4566">
        <w:t xml:space="preserve"> в аккаунт.</w:t>
      </w:r>
    </w:p>
    <w:p w:rsidR="0040671F" w:rsidRDefault="0040671F" w:rsidP="004F0C42">
      <w:pPr>
        <w:rPr>
          <w:b/>
        </w:rPr>
      </w:pPr>
    </w:p>
    <w:p w:rsidR="0040671F" w:rsidRDefault="0040671F" w:rsidP="004F0C42">
      <w:pPr>
        <w:rPr>
          <w:b/>
        </w:rPr>
      </w:pPr>
      <w:r>
        <w:rPr>
          <w:b/>
        </w:rPr>
        <w:t>Основной сценарий</w:t>
      </w:r>
      <w:r w:rsidRPr="002E4566">
        <w:rPr>
          <w:b/>
        </w:rPr>
        <w:t>:</w:t>
      </w:r>
    </w:p>
    <w:p w:rsidR="002E4566" w:rsidRDefault="002E4566" w:rsidP="004F0C42">
      <w:pPr>
        <w:rPr>
          <w:b/>
        </w:rPr>
      </w:pPr>
    </w:p>
    <w:p w:rsidR="002E4566" w:rsidRDefault="002E4566" w:rsidP="00512771">
      <w:pPr>
        <w:pStyle w:val="aa"/>
        <w:numPr>
          <w:ilvl w:val="0"/>
          <w:numId w:val="11"/>
        </w:numPr>
      </w:pPr>
      <w:r>
        <w:t>Читатель запрашивает вход в аккаунт.</w:t>
      </w:r>
    </w:p>
    <w:p w:rsidR="002E4566" w:rsidRDefault="002E4566" w:rsidP="00512771">
      <w:pPr>
        <w:pStyle w:val="aa"/>
        <w:numPr>
          <w:ilvl w:val="0"/>
          <w:numId w:val="11"/>
        </w:numPr>
      </w:pPr>
      <w:r>
        <w:t xml:space="preserve">Приложение открывает экран </w:t>
      </w:r>
      <w:r w:rsidR="001F7214">
        <w:t>а</w:t>
      </w:r>
      <w:r>
        <w:t>вторизации.</w:t>
      </w:r>
    </w:p>
    <w:p w:rsidR="002E4566" w:rsidRDefault="002E4566" w:rsidP="00512771">
      <w:pPr>
        <w:pStyle w:val="aa"/>
        <w:numPr>
          <w:ilvl w:val="0"/>
          <w:numId w:val="11"/>
        </w:numPr>
      </w:pPr>
      <w:r>
        <w:t>Читатель вводит данные своей учетной записи.</w:t>
      </w:r>
    </w:p>
    <w:p w:rsidR="002E4566" w:rsidRDefault="002E4566" w:rsidP="00512771">
      <w:pPr>
        <w:pStyle w:val="aa"/>
        <w:numPr>
          <w:ilvl w:val="0"/>
          <w:numId w:val="11"/>
        </w:numPr>
      </w:pPr>
      <w:r>
        <w:t>Приложение отправляет данные в бэкенд на валидацию.</w:t>
      </w:r>
    </w:p>
    <w:p w:rsidR="002E4566" w:rsidRDefault="002E4566" w:rsidP="00512771">
      <w:pPr>
        <w:pStyle w:val="aa"/>
        <w:numPr>
          <w:ilvl w:val="0"/>
          <w:numId w:val="11"/>
        </w:numPr>
      </w:pPr>
      <w:r>
        <w:t>Бэкенд проверяет данные и возвращает успешный результат проверки.</w:t>
      </w:r>
    </w:p>
    <w:p w:rsidR="002E4566" w:rsidRDefault="002E4566" w:rsidP="00512771">
      <w:pPr>
        <w:pStyle w:val="aa"/>
        <w:numPr>
          <w:ilvl w:val="0"/>
          <w:numId w:val="11"/>
        </w:numPr>
      </w:pPr>
      <w:r>
        <w:t>Приложение открывает страницу выбора типа беседы.</w:t>
      </w:r>
    </w:p>
    <w:p w:rsidR="002E4566" w:rsidRDefault="002E4566" w:rsidP="004F0C42">
      <w:pPr>
        <w:rPr>
          <w:b/>
          <w:lang w:val="en-US"/>
        </w:rPr>
      </w:pPr>
      <w:r>
        <w:rPr>
          <w:b/>
        </w:rPr>
        <w:t>Альтернативы и исключения</w:t>
      </w:r>
      <w:r>
        <w:rPr>
          <w:b/>
          <w:lang w:val="en-US"/>
        </w:rPr>
        <w:t>:</w:t>
      </w:r>
    </w:p>
    <w:p w:rsidR="002E4566" w:rsidRDefault="002E4566" w:rsidP="00512771">
      <w:pPr>
        <w:pStyle w:val="aa"/>
        <w:numPr>
          <w:ilvl w:val="0"/>
          <w:numId w:val="12"/>
        </w:numPr>
      </w:pPr>
      <w:r>
        <w:t>Бэкенд проверяет данные и возвращает неуспешный результат проверки.</w:t>
      </w:r>
    </w:p>
    <w:p w:rsidR="002E4566" w:rsidRPr="002E4566" w:rsidRDefault="002E4566" w:rsidP="00512771">
      <w:pPr>
        <w:pStyle w:val="aa"/>
        <w:numPr>
          <w:ilvl w:val="0"/>
          <w:numId w:val="12"/>
        </w:numPr>
      </w:pPr>
      <w:r>
        <w:t>Приложение показывает ошибку.</w:t>
      </w:r>
    </w:p>
    <w:p w:rsidR="002E4566" w:rsidRPr="002E4566" w:rsidRDefault="002E4566" w:rsidP="004F0C42">
      <w:pPr>
        <w:rPr>
          <w:b/>
        </w:rPr>
      </w:pPr>
    </w:p>
    <w:p w:rsidR="00780653" w:rsidRDefault="00D01418" w:rsidP="004F0C42">
      <w:pPr>
        <w:pStyle w:val="3"/>
      </w:pPr>
      <w:bookmarkStart w:id="15" w:name="_Toc68616505"/>
      <w:r>
        <w:lastRenderedPageBreak/>
        <w:t>Оплата подписки</w:t>
      </w:r>
      <w:bookmarkEnd w:id="15"/>
    </w:p>
    <w:p w:rsidR="00D01418" w:rsidRDefault="00D01418" w:rsidP="004F0C42">
      <w:r w:rsidRPr="00D01418">
        <w:rPr>
          <w:b/>
        </w:rPr>
        <w:t>Акторы:</w:t>
      </w:r>
      <w:r w:rsidRPr="00D01418">
        <w:t xml:space="preserve"> </w:t>
      </w:r>
      <w:r>
        <w:t>пользователь, приложение, бэкенд, биллинг.</w:t>
      </w:r>
    </w:p>
    <w:p w:rsidR="00D01418" w:rsidRDefault="00D01418" w:rsidP="004F0C42"/>
    <w:p w:rsidR="00D01418" w:rsidRDefault="00D01418" w:rsidP="004F0C42">
      <w:r>
        <w:rPr>
          <w:b/>
        </w:rPr>
        <w:t>Цели</w:t>
      </w:r>
      <w:r w:rsidRPr="00C46DFB">
        <w:rPr>
          <w:b/>
        </w:rPr>
        <w:t>:</w:t>
      </w:r>
      <w:r>
        <w:rPr>
          <w:b/>
        </w:rPr>
        <w:t xml:space="preserve"> </w:t>
      </w:r>
      <w:r w:rsidR="00E151AD">
        <w:t>оплатить подписку и получить дополнительные возможности сервиса</w:t>
      </w:r>
      <w:r w:rsidR="00C46DFB">
        <w:t>.</w:t>
      </w:r>
    </w:p>
    <w:p w:rsidR="00C46DFB" w:rsidRDefault="00C46DFB" w:rsidP="004F0C42"/>
    <w:p w:rsidR="00C46DFB" w:rsidRDefault="00C46DFB" w:rsidP="004F0C42">
      <w:r>
        <w:rPr>
          <w:b/>
        </w:rPr>
        <w:t>Основной сценарий</w:t>
      </w:r>
      <w:r>
        <w:rPr>
          <w:b/>
          <w:lang w:val="en-US"/>
        </w:rPr>
        <w:t>:</w:t>
      </w:r>
    </w:p>
    <w:p w:rsidR="00C46DFB" w:rsidRDefault="00C46DFB" w:rsidP="004F0C42"/>
    <w:p w:rsidR="00C46DFB" w:rsidRDefault="00C46DFB" w:rsidP="00512771">
      <w:pPr>
        <w:pStyle w:val="aa"/>
        <w:numPr>
          <w:ilvl w:val="0"/>
          <w:numId w:val="15"/>
        </w:numPr>
      </w:pPr>
      <w:r>
        <w:t>Пользователь выбирает оформление подписки.</w:t>
      </w:r>
    </w:p>
    <w:p w:rsidR="00C46DFB" w:rsidRDefault="00C46DFB" w:rsidP="00512771">
      <w:pPr>
        <w:pStyle w:val="aa"/>
        <w:numPr>
          <w:ilvl w:val="0"/>
          <w:numId w:val="15"/>
        </w:numPr>
      </w:pPr>
      <w:r>
        <w:t>Приложение отправляет запрос на оформление подписки.</w:t>
      </w:r>
    </w:p>
    <w:p w:rsidR="00C46DFB" w:rsidRDefault="00C46DFB" w:rsidP="00512771">
      <w:pPr>
        <w:pStyle w:val="aa"/>
        <w:numPr>
          <w:ilvl w:val="0"/>
          <w:numId w:val="15"/>
        </w:numPr>
      </w:pPr>
      <w:r>
        <w:t>Бэкенд отправляет запрос в биллинг на проведение оплаты и перенаправляет приложение на экран оплаты биллинга.</w:t>
      </w:r>
    </w:p>
    <w:p w:rsidR="00C46DFB" w:rsidRDefault="00C46DFB" w:rsidP="00512771">
      <w:pPr>
        <w:pStyle w:val="aa"/>
        <w:numPr>
          <w:ilvl w:val="0"/>
          <w:numId w:val="15"/>
        </w:numPr>
      </w:pPr>
      <w:r>
        <w:t xml:space="preserve">Биллинг возвращает в бэкенд </w:t>
      </w:r>
      <w:r>
        <w:rPr>
          <w:lang w:val="en-US"/>
        </w:rPr>
        <w:t>ID</w:t>
      </w:r>
      <w:r>
        <w:t xml:space="preserve"> транзакции на оплату.</w:t>
      </w:r>
    </w:p>
    <w:p w:rsidR="00C46DFB" w:rsidRDefault="00C46DFB" w:rsidP="00512771">
      <w:pPr>
        <w:pStyle w:val="aa"/>
        <w:numPr>
          <w:ilvl w:val="0"/>
          <w:numId w:val="15"/>
        </w:numPr>
      </w:pPr>
      <w:r>
        <w:t>Бэкенд возвращает приложению ссылку на страницу оплаты биллинга.</w:t>
      </w:r>
    </w:p>
    <w:p w:rsidR="00C46DFB" w:rsidRDefault="00C46DFB" w:rsidP="00512771">
      <w:pPr>
        <w:pStyle w:val="aa"/>
        <w:numPr>
          <w:ilvl w:val="0"/>
          <w:numId w:val="15"/>
        </w:numPr>
      </w:pPr>
      <w:r>
        <w:t>Приложение открывает страницу оплаты биллинга.</w:t>
      </w:r>
    </w:p>
    <w:p w:rsidR="00C46DFB" w:rsidRDefault="00C46DFB" w:rsidP="00512771">
      <w:pPr>
        <w:pStyle w:val="aa"/>
        <w:numPr>
          <w:ilvl w:val="0"/>
          <w:numId w:val="15"/>
        </w:numPr>
      </w:pPr>
      <w:r>
        <w:t>Пользователь вводит данные для оплаты и подтверждает почту.</w:t>
      </w:r>
    </w:p>
    <w:p w:rsidR="00C46DFB" w:rsidRDefault="00C46DFB" w:rsidP="00512771">
      <w:pPr>
        <w:pStyle w:val="aa"/>
        <w:numPr>
          <w:ilvl w:val="0"/>
          <w:numId w:val="15"/>
        </w:numPr>
      </w:pPr>
      <w:r>
        <w:t>Биллинг перенаправляет приложение на экран, с которого началось оформление, и возвращает результат оплаты бэкенду.</w:t>
      </w:r>
    </w:p>
    <w:p w:rsidR="00C46DFB" w:rsidRDefault="00C46DFB" w:rsidP="00512771">
      <w:pPr>
        <w:pStyle w:val="aa"/>
        <w:numPr>
          <w:ilvl w:val="0"/>
          <w:numId w:val="15"/>
        </w:numPr>
      </w:pPr>
      <w:r>
        <w:t>Бэкенд подключает подписку пользователю</w:t>
      </w:r>
      <w:r w:rsidRPr="00C46DFB">
        <w:t xml:space="preserve">: </w:t>
      </w:r>
      <w:r>
        <w:t>меняет статус его аккаунта на «с подпиской».</w:t>
      </w:r>
    </w:p>
    <w:p w:rsidR="00C46DFB" w:rsidRDefault="00C46DFB" w:rsidP="004F0C42"/>
    <w:p w:rsidR="00C46DFB" w:rsidRDefault="00C46DFB" w:rsidP="004F0C42"/>
    <w:p w:rsidR="00C46DFB" w:rsidRDefault="00C46DFB" w:rsidP="004F0C42">
      <w:pPr>
        <w:rPr>
          <w:b/>
        </w:rPr>
      </w:pPr>
      <w:r>
        <w:rPr>
          <w:b/>
        </w:rPr>
        <w:t>Альтернативы и исключения</w:t>
      </w:r>
      <w:r w:rsidRPr="00C46DFB">
        <w:rPr>
          <w:b/>
        </w:rPr>
        <w:t>:</w:t>
      </w:r>
    </w:p>
    <w:p w:rsidR="00C46DFB" w:rsidRPr="00092A9B" w:rsidRDefault="00C46DFB" w:rsidP="004F0C42">
      <w:pPr>
        <w:rPr>
          <w:i/>
        </w:rPr>
      </w:pPr>
      <w:r w:rsidRPr="00C46DFB">
        <w:rPr>
          <w:i/>
        </w:rPr>
        <w:t xml:space="preserve">Оплата </w:t>
      </w:r>
      <w:r>
        <w:rPr>
          <w:i/>
        </w:rPr>
        <w:t>не удалась</w:t>
      </w:r>
      <w:r w:rsidRPr="00092A9B">
        <w:rPr>
          <w:i/>
        </w:rPr>
        <w:t>:</w:t>
      </w:r>
    </w:p>
    <w:p w:rsidR="00C46DFB" w:rsidRDefault="00C46DFB" w:rsidP="00512771">
      <w:pPr>
        <w:pStyle w:val="aa"/>
        <w:numPr>
          <w:ilvl w:val="0"/>
          <w:numId w:val="16"/>
        </w:numPr>
      </w:pPr>
      <w:r>
        <w:t>Биллинг отображает ошибку и возвращает результат оплаты бэкенду.</w:t>
      </w:r>
    </w:p>
    <w:p w:rsidR="00C46DFB" w:rsidRDefault="00C46DFB" w:rsidP="004F0C42"/>
    <w:p w:rsidR="00C46DFB" w:rsidRDefault="00C46DFB" w:rsidP="004F0C42">
      <w:pPr>
        <w:pStyle w:val="3"/>
      </w:pPr>
      <w:bookmarkStart w:id="16" w:name="_Toc68616506"/>
      <w:r>
        <w:t>Редактирование аккаунта.</w:t>
      </w:r>
      <w:bookmarkEnd w:id="16"/>
    </w:p>
    <w:p w:rsidR="00C46DFB" w:rsidRDefault="00C46DFB" w:rsidP="004F0C42">
      <w:r>
        <w:rPr>
          <w:b/>
        </w:rPr>
        <w:t>Акторы</w:t>
      </w:r>
      <w:r w:rsidRPr="00C46DFB">
        <w:rPr>
          <w:b/>
        </w:rPr>
        <w:t xml:space="preserve">: </w:t>
      </w:r>
      <w:r w:rsidR="00C64BA0">
        <w:t>подписчик</w:t>
      </w:r>
      <w:r>
        <w:t>, приложение, бэкенд.</w:t>
      </w:r>
    </w:p>
    <w:p w:rsidR="00C46DFB" w:rsidRDefault="00C46DFB" w:rsidP="004F0C42"/>
    <w:p w:rsidR="00C46DFB" w:rsidRDefault="00C46DFB" w:rsidP="004F0C42">
      <w:r>
        <w:rPr>
          <w:b/>
        </w:rPr>
        <w:t>Цель</w:t>
      </w:r>
      <w:r w:rsidRPr="00092A9B">
        <w:rPr>
          <w:b/>
        </w:rPr>
        <w:t>:</w:t>
      </w:r>
      <w:r>
        <w:rPr>
          <w:b/>
        </w:rPr>
        <w:t xml:space="preserve"> </w:t>
      </w:r>
      <w:r>
        <w:t>изменить данные аккаунта.</w:t>
      </w:r>
    </w:p>
    <w:p w:rsidR="00F17BB7" w:rsidRDefault="00F17BB7" w:rsidP="004F0C42"/>
    <w:p w:rsidR="00F17BB7" w:rsidRPr="00092A9B" w:rsidRDefault="00F17BB7" w:rsidP="004F0C42">
      <w:pPr>
        <w:rPr>
          <w:b/>
        </w:rPr>
      </w:pPr>
      <w:r>
        <w:rPr>
          <w:b/>
        </w:rPr>
        <w:t>Основной сценарий</w:t>
      </w:r>
      <w:r w:rsidRPr="00092A9B">
        <w:rPr>
          <w:b/>
        </w:rPr>
        <w:t>:</w:t>
      </w:r>
    </w:p>
    <w:p w:rsidR="00F17BB7" w:rsidRDefault="00F17BB7" w:rsidP="004F0C42">
      <w:pPr>
        <w:rPr>
          <w:b/>
        </w:rPr>
      </w:pPr>
    </w:p>
    <w:p w:rsidR="00F17BB7" w:rsidRDefault="00F17BB7" w:rsidP="00512771">
      <w:pPr>
        <w:pStyle w:val="aa"/>
        <w:numPr>
          <w:ilvl w:val="0"/>
          <w:numId w:val="17"/>
        </w:numPr>
      </w:pPr>
      <w:r>
        <w:t>Читатель открывает профил</w:t>
      </w:r>
      <w:r w:rsidR="001F7214">
        <w:t>ь</w:t>
      </w:r>
      <w:r>
        <w:t>.</w:t>
      </w:r>
    </w:p>
    <w:p w:rsidR="00F17BB7" w:rsidRDefault="00F17BB7" w:rsidP="00512771">
      <w:pPr>
        <w:pStyle w:val="aa"/>
        <w:numPr>
          <w:ilvl w:val="0"/>
          <w:numId w:val="17"/>
        </w:numPr>
      </w:pPr>
      <w:r>
        <w:t xml:space="preserve">Приложение запрашивает у бэкенда данные об аккаунте </w:t>
      </w:r>
      <w:r w:rsidR="001F7214">
        <w:t>пользователя</w:t>
      </w:r>
      <w:r>
        <w:t>.</w:t>
      </w:r>
    </w:p>
    <w:p w:rsidR="00F17BB7" w:rsidRDefault="00F17BB7" w:rsidP="00512771">
      <w:pPr>
        <w:pStyle w:val="aa"/>
        <w:numPr>
          <w:ilvl w:val="0"/>
          <w:numId w:val="17"/>
        </w:numPr>
      </w:pPr>
      <w:r>
        <w:t xml:space="preserve">Приложение открывает </w:t>
      </w:r>
      <w:r w:rsidR="001F7214">
        <w:t>э</w:t>
      </w:r>
      <w:r>
        <w:t xml:space="preserve">кран </w:t>
      </w:r>
      <w:r w:rsidR="001F7214">
        <w:t>редактирования профиля</w:t>
      </w:r>
      <w:r>
        <w:t>.</w:t>
      </w:r>
    </w:p>
    <w:p w:rsidR="00F17BB7" w:rsidRDefault="00F17BB7" w:rsidP="00512771">
      <w:pPr>
        <w:pStyle w:val="aa"/>
        <w:numPr>
          <w:ilvl w:val="0"/>
          <w:numId w:val="17"/>
        </w:numPr>
      </w:pPr>
      <w:r>
        <w:t>Пользователь изменяет данные своего аккаунта.</w:t>
      </w:r>
    </w:p>
    <w:p w:rsidR="00F17BB7" w:rsidRDefault="00F17BB7" w:rsidP="00512771">
      <w:pPr>
        <w:pStyle w:val="aa"/>
        <w:numPr>
          <w:ilvl w:val="0"/>
          <w:numId w:val="17"/>
        </w:numPr>
      </w:pPr>
      <w:r>
        <w:t>Приложение отправляет в бэкенд новые данные о профиле.</w:t>
      </w:r>
    </w:p>
    <w:p w:rsidR="00F17BB7" w:rsidRDefault="00F17BB7" w:rsidP="00512771">
      <w:pPr>
        <w:pStyle w:val="aa"/>
        <w:numPr>
          <w:ilvl w:val="0"/>
          <w:numId w:val="17"/>
        </w:numPr>
      </w:pPr>
      <w:r>
        <w:t>Бэ</w:t>
      </w:r>
      <w:r w:rsidR="00387344">
        <w:t>кенд обновляет данные аккаунта</w:t>
      </w:r>
      <w:r>
        <w:t>.</w:t>
      </w:r>
    </w:p>
    <w:p w:rsidR="003333AC" w:rsidRDefault="003333AC" w:rsidP="004F0C42">
      <w:pPr>
        <w:pStyle w:val="3"/>
      </w:pPr>
      <w:bookmarkStart w:id="17" w:name="_Toc68616507"/>
      <w:r w:rsidRPr="008B3211">
        <w:t>Беседа в диалоге</w:t>
      </w:r>
      <w:bookmarkEnd w:id="17"/>
    </w:p>
    <w:p w:rsidR="003333AC" w:rsidRDefault="003333AC" w:rsidP="004F0C42">
      <w:r w:rsidRPr="008B3211">
        <w:rPr>
          <w:b/>
        </w:rPr>
        <w:t xml:space="preserve">Акторы: </w:t>
      </w:r>
      <w:r>
        <w:t>пользователь, приложение, бэкенд, сервис онлайн перевода, участник диалога.</w:t>
      </w:r>
    </w:p>
    <w:p w:rsidR="003333AC" w:rsidRDefault="003333AC" w:rsidP="004F0C42"/>
    <w:p w:rsidR="003333AC" w:rsidRPr="008B3211" w:rsidRDefault="003333AC" w:rsidP="004F0C42">
      <w:r w:rsidRPr="008B3211">
        <w:rPr>
          <w:b/>
        </w:rPr>
        <w:t>Цели:</w:t>
      </w:r>
      <w:r w:rsidRPr="008B3211">
        <w:t xml:space="preserve"> участие в диалоге с </w:t>
      </w:r>
      <w:r>
        <w:t>пользователем, говорящим на другом языке.</w:t>
      </w:r>
    </w:p>
    <w:p w:rsidR="003333AC" w:rsidRDefault="003333AC" w:rsidP="004F0C42"/>
    <w:p w:rsidR="003333AC" w:rsidRDefault="003333AC" w:rsidP="004F0C42">
      <w:r>
        <w:rPr>
          <w:b/>
        </w:rPr>
        <w:t>Основной сценарий</w:t>
      </w:r>
      <w:r>
        <w:rPr>
          <w:b/>
          <w:lang w:val="en-US"/>
        </w:rPr>
        <w:t>:</w:t>
      </w:r>
    </w:p>
    <w:p w:rsidR="003333AC" w:rsidRDefault="003333AC" w:rsidP="00512771">
      <w:pPr>
        <w:pStyle w:val="aa"/>
        <w:numPr>
          <w:ilvl w:val="0"/>
          <w:numId w:val="7"/>
        </w:numPr>
      </w:pPr>
      <w:r>
        <w:t>Пользователь заходит в приложение.</w:t>
      </w:r>
    </w:p>
    <w:p w:rsidR="003333AC" w:rsidRDefault="003333AC" w:rsidP="00512771">
      <w:pPr>
        <w:pStyle w:val="aa"/>
        <w:numPr>
          <w:ilvl w:val="0"/>
          <w:numId w:val="7"/>
        </w:numPr>
      </w:pPr>
      <w:r>
        <w:t xml:space="preserve">Приложение отражает </w:t>
      </w:r>
      <w:r w:rsidR="00387344">
        <w:t>экран выбора беседы</w:t>
      </w:r>
      <w:r>
        <w:t>.</w:t>
      </w:r>
    </w:p>
    <w:p w:rsidR="003333AC" w:rsidRDefault="003333AC" w:rsidP="00512771">
      <w:pPr>
        <w:pStyle w:val="aa"/>
        <w:numPr>
          <w:ilvl w:val="0"/>
          <w:numId w:val="7"/>
        </w:numPr>
      </w:pPr>
      <w:r>
        <w:t>Пользователь выбирает диалог.</w:t>
      </w:r>
    </w:p>
    <w:p w:rsidR="003333AC" w:rsidRDefault="003333AC" w:rsidP="00512771">
      <w:pPr>
        <w:pStyle w:val="aa"/>
        <w:numPr>
          <w:ilvl w:val="0"/>
          <w:numId w:val="7"/>
        </w:numPr>
      </w:pPr>
      <w:r>
        <w:lastRenderedPageBreak/>
        <w:t xml:space="preserve">Приложение показывает </w:t>
      </w:r>
      <w:r w:rsidR="00387344">
        <w:t>экран настройки диалога</w:t>
      </w:r>
      <w:r>
        <w:t>.</w:t>
      </w:r>
    </w:p>
    <w:p w:rsidR="003333AC" w:rsidRDefault="003333AC" w:rsidP="00512771">
      <w:pPr>
        <w:pStyle w:val="aa"/>
        <w:numPr>
          <w:ilvl w:val="0"/>
          <w:numId w:val="7"/>
        </w:numPr>
      </w:pPr>
      <w:r>
        <w:t>Пользователь выбирает язык собеседника</w:t>
      </w:r>
      <w:r w:rsidR="00387344">
        <w:t xml:space="preserve"> и начинает поиск диалога</w:t>
      </w:r>
      <w:r>
        <w:t>.</w:t>
      </w:r>
    </w:p>
    <w:p w:rsidR="003333AC" w:rsidRDefault="003333AC" w:rsidP="00512771">
      <w:pPr>
        <w:pStyle w:val="aa"/>
        <w:numPr>
          <w:ilvl w:val="0"/>
          <w:numId w:val="7"/>
        </w:numPr>
      </w:pPr>
      <w:r>
        <w:t>Приложение уведомляет пользователя о том, что начался поиск собеседника.</w:t>
      </w:r>
    </w:p>
    <w:p w:rsidR="003333AC" w:rsidRDefault="003333AC" w:rsidP="00512771">
      <w:pPr>
        <w:pStyle w:val="aa"/>
        <w:numPr>
          <w:ilvl w:val="0"/>
          <w:numId w:val="7"/>
        </w:numPr>
      </w:pPr>
      <w:r>
        <w:t>Приложение отправляет в бэкенд параметры желаемой беседы.</w:t>
      </w:r>
    </w:p>
    <w:p w:rsidR="003333AC" w:rsidRDefault="003333AC" w:rsidP="00512771">
      <w:pPr>
        <w:pStyle w:val="aa"/>
        <w:numPr>
          <w:ilvl w:val="0"/>
          <w:numId w:val="7"/>
        </w:numPr>
      </w:pPr>
      <w:r>
        <w:t>Бэкенд осуществляет поиск собеседника по выбранным параметрам.</w:t>
      </w:r>
    </w:p>
    <w:p w:rsidR="003333AC" w:rsidRDefault="003333AC" w:rsidP="00512771">
      <w:pPr>
        <w:pStyle w:val="aa"/>
        <w:numPr>
          <w:ilvl w:val="0"/>
          <w:numId w:val="7"/>
        </w:numPr>
      </w:pPr>
      <w:r>
        <w:t>Бэкенд сообщает приложению о том, что собеседник найден.</w:t>
      </w:r>
    </w:p>
    <w:p w:rsidR="003333AC" w:rsidRDefault="003333AC" w:rsidP="00512771">
      <w:pPr>
        <w:pStyle w:val="aa"/>
        <w:numPr>
          <w:ilvl w:val="0"/>
          <w:numId w:val="7"/>
        </w:numPr>
      </w:pPr>
      <w:r>
        <w:t>Приложение начинает диалог.</w:t>
      </w:r>
    </w:p>
    <w:p w:rsidR="008926DF" w:rsidRDefault="008926DF" w:rsidP="00512771">
      <w:pPr>
        <w:pStyle w:val="aa"/>
        <w:numPr>
          <w:ilvl w:val="0"/>
          <w:numId w:val="7"/>
        </w:numPr>
      </w:pPr>
      <w:r>
        <w:t>Приложение показывает экран диалога.</w:t>
      </w:r>
    </w:p>
    <w:p w:rsidR="003333AC" w:rsidRDefault="003333AC" w:rsidP="00512771">
      <w:pPr>
        <w:pStyle w:val="aa"/>
        <w:numPr>
          <w:ilvl w:val="0"/>
          <w:numId w:val="7"/>
        </w:numPr>
      </w:pPr>
      <w:r>
        <w:t>Пользователь вводит текстовое сообщение в беседу.</w:t>
      </w:r>
    </w:p>
    <w:p w:rsidR="003333AC" w:rsidRDefault="003333AC" w:rsidP="00512771">
      <w:pPr>
        <w:pStyle w:val="aa"/>
        <w:numPr>
          <w:ilvl w:val="0"/>
          <w:numId w:val="7"/>
        </w:numPr>
      </w:pPr>
      <w:r>
        <w:t>Приложение отправляет сообщение в бэкенд.</w:t>
      </w:r>
    </w:p>
    <w:p w:rsidR="003333AC" w:rsidRDefault="003333AC" w:rsidP="00512771">
      <w:pPr>
        <w:pStyle w:val="aa"/>
        <w:numPr>
          <w:ilvl w:val="0"/>
          <w:numId w:val="7"/>
        </w:numPr>
      </w:pPr>
      <w:r>
        <w:t>Бекенд получает сообщение и отправляет на перевод сервису перевода.</w:t>
      </w:r>
    </w:p>
    <w:p w:rsidR="003333AC" w:rsidRDefault="003333AC" w:rsidP="00512771">
      <w:pPr>
        <w:pStyle w:val="aa"/>
        <w:numPr>
          <w:ilvl w:val="0"/>
          <w:numId w:val="7"/>
        </w:numPr>
      </w:pPr>
      <w:r>
        <w:t>Сервис перевода возвращает переведенное сообщение.</w:t>
      </w:r>
    </w:p>
    <w:p w:rsidR="003333AC" w:rsidRDefault="003333AC" w:rsidP="00512771">
      <w:pPr>
        <w:pStyle w:val="aa"/>
        <w:numPr>
          <w:ilvl w:val="0"/>
          <w:numId w:val="7"/>
        </w:numPr>
      </w:pPr>
      <w:r>
        <w:t>Бэкенд отправляет приложению участника диалога переведенное сообщение.</w:t>
      </w:r>
    </w:p>
    <w:p w:rsidR="003333AC" w:rsidRDefault="003333AC" w:rsidP="00512771">
      <w:pPr>
        <w:pStyle w:val="aa"/>
        <w:numPr>
          <w:ilvl w:val="0"/>
          <w:numId w:val="7"/>
        </w:numPr>
      </w:pPr>
      <w:r>
        <w:t>Приложение получает от бэкенда переведенное сообщение от участника диалога.</w:t>
      </w:r>
    </w:p>
    <w:p w:rsidR="003333AC" w:rsidRDefault="003333AC" w:rsidP="00512771">
      <w:pPr>
        <w:pStyle w:val="aa"/>
        <w:numPr>
          <w:ilvl w:val="0"/>
          <w:numId w:val="7"/>
        </w:numPr>
      </w:pPr>
      <w:r>
        <w:t>Приложение отображает сообщение в беседе.</w:t>
      </w:r>
    </w:p>
    <w:p w:rsidR="003333AC" w:rsidRDefault="003333AC" w:rsidP="004F0C42"/>
    <w:p w:rsidR="003333AC" w:rsidRDefault="003333AC" w:rsidP="004F0C42">
      <w:pPr>
        <w:rPr>
          <w:b/>
        </w:rPr>
      </w:pPr>
      <w:r w:rsidRPr="00780653">
        <w:rPr>
          <w:b/>
        </w:rPr>
        <w:t>Альтернативы и исключения</w:t>
      </w:r>
      <w:r w:rsidRPr="00CB6902">
        <w:rPr>
          <w:b/>
        </w:rPr>
        <w:t>:</w:t>
      </w:r>
    </w:p>
    <w:p w:rsidR="00662FB1" w:rsidRDefault="00662FB1" w:rsidP="004F0C42">
      <w:pPr>
        <w:rPr>
          <w:b/>
        </w:rPr>
      </w:pPr>
    </w:p>
    <w:p w:rsidR="00387344" w:rsidRDefault="00387344" w:rsidP="00387344">
      <w:pPr>
        <w:rPr>
          <w:i/>
        </w:rPr>
      </w:pPr>
      <w:r>
        <w:rPr>
          <w:i/>
        </w:rPr>
        <w:t>Пользователь выбирает язык собеседника и присоединяется к доступному диалогу</w:t>
      </w:r>
      <w:r w:rsidRPr="00780653">
        <w:rPr>
          <w:i/>
        </w:rPr>
        <w:t>:</w:t>
      </w:r>
    </w:p>
    <w:p w:rsidR="00387344" w:rsidRDefault="00387344" w:rsidP="00512771">
      <w:pPr>
        <w:pStyle w:val="aa"/>
        <w:numPr>
          <w:ilvl w:val="0"/>
          <w:numId w:val="28"/>
        </w:numPr>
      </w:pPr>
      <w:r>
        <w:t>Приложение уведомляет пользователя о том, что начался поиск доступного диалога.</w:t>
      </w:r>
    </w:p>
    <w:p w:rsidR="00387344" w:rsidRDefault="00387344" w:rsidP="00512771">
      <w:pPr>
        <w:pStyle w:val="aa"/>
        <w:numPr>
          <w:ilvl w:val="0"/>
          <w:numId w:val="28"/>
        </w:numPr>
      </w:pPr>
      <w:r>
        <w:t>Приложение отправляет в бэкенд параметры нужного диалога.</w:t>
      </w:r>
    </w:p>
    <w:p w:rsidR="00387344" w:rsidRDefault="00387344" w:rsidP="00512771">
      <w:pPr>
        <w:pStyle w:val="aa"/>
        <w:numPr>
          <w:ilvl w:val="0"/>
          <w:numId w:val="28"/>
        </w:numPr>
      </w:pPr>
      <w:r>
        <w:t>Бэкенд осуществляет поиск диалога по выбранным параметрам.</w:t>
      </w:r>
    </w:p>
    <w:p w:rsidR="00387344" w:rsidRDefault="00387344" w:rsidP="00512771">
      <w:pPr>
        <w:pStyle w:val="aa"/>
        <w:numPr>
          <w:ilvl w:val="0"/>
          <w:numId w:val="28"/>
        </w:numPr>
      </w:pPr>
      <w:r>
        <w:t>Бэкенд сообщает приложению о том, что диалог найден.</w:t>
      </w:r>
    </w:p>
    <w:p w:rsidR="00387344" w:rsidRDefault="008926DF" w:rsidP="00512771">
      <w:pPr>
        <w:pStyle w:val="aa"/>
        <w:numPr>
          <w:ilvl w:val="0"/>
          <w:numId w:val="28"/>
        </w:numPr>
      </w:pPr>
      <w:r>
        <w:t>Переход к пункту 10</w:t>
      </w:r>
      <w:r w:rsidR="00387344">
        <w:t xml:space="preserve"> основного сценария беседы в диалоге.</w:t>
      </w:r>
    </w:p>
    <w:p w:rsidR="00662FB1" w:rsidRDefault="00662FB1" w:rsidP="00512771">
      <w:pPr>
        <w:pStyle w:val="aa"/>
        <w:numPr>
          <w:ilvl w:val="0"/>
          <w:numId w:val="28"/>
        </w:numPr>
      </w:pPr>
    </w:p>
    <w:p w:rsidR="00387344" w:rsidRDefault="00387344" w:rsidP="00387344">
      <w:pPr>
        <w:rPr>
          <w:i/>
        </w:rPr>
      </w:pPr>
      <w:r>
        <w:rPr>
          <w:i/>
        </w:rPr>
        <w:t>В настройках диалога не выбран язык</w:t>
      </w:r>
      <w:r w:rsidRPr="00780653">
        <w:rPr>
          <w:i/>
        </w:rPr>
        <w:t>:</w:t>
      </w:r>
    </w:p>
    <w:p w:rsidR="00387344" w:rsidRDefault="00387344" w:rsidP="00512771">
      <w:pPr>
        <w:pStyle w:val="aa"/>
        <w:numPr>
          <w:ilvl w:val="0"/>
          <w:numId w:val="29"/>
        </w:numPr>
      </w:pPr>
      <w:r>
        <w:t>Пользователь начинает поиск диалога, не указывая язык.</w:t>
      </w:r>
    </w:p>
    <w:p w:rsidR="00387344" w:rsidRDefault="00387344" w:rsidP="00512771">
      <w:pPr>
        <w:pStyle w:val="aa"/>
        <w:numPr>
          <w:ilvl w:val="0"/>
          <w:numId w:val="29"/>
        </w:numPr>
      </w:pPr>
      <w:r>
        <w:t xml:space="preserve">Приложение уведомляет пользователя о том, что начался поиск случайного </w:t>
      </w:r>
      <w:r w:rsidR="008926DF">
        <w:t>диалога</w:t>
      </w:r>
      <w:r>
        <w:t>.</w:t>
      </w:r>
    </w:p>
    <w:p w:rsidR="00387344" w:rsidRDefault="008926DF" w:rsidP="00512771">
      <w:pPr>
        <w:pStyle w:val="aa"/>
        <w:numPr>
          <w:ilvl w:val="0"/>
          <w:numId w:val="29"/>
        </w:numPr>
      </w:pPr>
      <w:r>
        <w:t>Переход к пункту 7 основного сценария беседы в диалоге</w:t>
      </w:r>
      <w:r w:rsidR="00387344">
        <w:t>.</w:t>
      </w:r>
    </w:p>
    <w:p w:rsidR="00662FB1" w:rsidRDefault="00662FB1" w:rsidP="00512771">
      <w:pPr>
        <w:pStyle w:val="aa"/>
        <w:numPr>
          <w:ilvl w:val="0"/>
          <w:numId w:val="29"/>
        </w:numPr>
      </w:pPr>
    </w:p>
    <w:p w:rsidR="003333AC" w:rsidRDefault="003333AC" w:rsidP="004F0C42">
      <w:pPr>
        <w:rPr>
          <w:i/>
        </w:rPr>
      </w:pPr>
      <w:r>
        <w:rPr>
          <w:i/>
        </w:rPr>
        <w:t>Не найден собеседник, желающий начать диалог</w:t>
      </w:r>
      <w:r w:rsidRPr="00780653">
        <w:rPr>
          <w:i/>
        </w:rPr>
        <w:t>:</w:t>
      </w:r>
    </w:p>
    <w:p w:rsidR="003333AC" w:rsidRPr="00AB4245" w:rsidRDefault="003333AC" w:rsidP="00512771">
      <w:pPr>
        <w:pStyle w:val="aa"/>
        <w:numPr>
          <w:ilvl w:val="0"/>
          <w:numId w:val="14"/>
        </w:numPr>
        <w:rPr>
          <w:i/>
        </w:rPr>
      </w:pPr>
      <w:r>
        <w:t>Бэкенд сообщает приложению о том, что собеседник, желающий начать диалог, не найден.</w:t>
      </w:r>
    </w:p>
    <w:p w:rsidR="003333AC" w:rsidRPr="00780653" w:rsidRDefault="003333AC" w:rsidP="00512771">
      <w:pPr>
        <w:pStyle w:val="aa"/>
        <w:numPr>
          <w:ilvl w:val="0"/>
          <w:numId w:val="14"/>
        </w:numPr>
      </w:pPr>
      <w:r>
        <w:t>Приложение открывает экран с сообщением о том, что собеседник для диалога не найден и предлагает начать поиск заново.</w:t>
      </w:r>
    </w:p>
    <w:p w:rsidR="003333AC" w:rsidRDefault="003333AC" w:rsidP="00512771">
      <w:pPr>
        <w:pStyle w:val="aa"/>
        <w:numPr>
          <w:ilvl w:val="0"/>
          <w:numId w:val="14"/>
        </w:numPr>
      </w:pPr>
      <w:r>
        <w:t>Пользователь соглашается начать новый поиск.</w:t>
      </w:r>
    </w:p>
    <w:p w:rsidR="003333AC" w:rsidRDefault="003333AC" w:rsidP="00512771">
      <w:pPr>
        <w:pStyle w:val="aa"/>
        <w:numPr>
          <w:ilvl w:val="0"/>
          <w:numId w:val="14"/>
        </w:numPr>
      </w:pPr>
      <w:r>
        <w:t>Переход к пункту 4 основного сценария беседы в диалоге.</w:t>
      </w:r>
    </w:p>
    <w:p w:rsidR="003333AC" w:rsidRDefault="003333AC" w:rsidP="004F0C42"/>
    <w:p w:rsidR="003333AC" w:rsidRDefault="003333AC" w:rsidP="004F0C42">
      <w:pPr>
        <w:rPr>
          <w:i/>
        </w:rPr>
      </w:pPr>
      <w:r w:rsidRPr="00CA1B87">
        <w:rPr>
          <w:i/>
        </w:rPr>
        <w:t>Не найден собеседник, говорящий на выбранном языке:</w:t>
      </w:r>
    </w:p>
    <w:p w:rsidR="003333AC" w:rsidRPr="00DB3FCA" w:rsidRDefault="003333AC" w:rsidP="00512771">
      <w:pPr>
        <w:pStyle w:val="aa"/>
        <w:numPr>
          <w:ilvl w:val="0"/>
          <w:numId w:val="13"/>
        </w:numPr>
        <w:rPr>
          <w:i/>
        </w:rPr>
      </w:pPr>
      <w:r>
        <w:t>Бэкенд сообщает приложению о том, что собеседник говорящий на выбранном языке, не найден.</w:t>
      </w:r>
    </w:p>
    <w:p w:rsidR="003333AC" w:rsidRPr="00DB3FCA" w:rsidRDefault="003333AC" w:rsidP="00512771">
      <w:pPr>
        <w:pStyle w:val="aa"/>
        <w:numPr>
          <w:ilvl w:val="0"/>
          <w:numId w:val="13"/>
        </w:numPr>
        <w:rPr>
          <w:i/>
        </w:rPr>
      </w:pPr>
      <w:r>
        <w:t>Приложение открывает экран с сообщением о том, что собеседник, говорящий на выбранном языке не найден и предлагает начать новый поиск и выбрать другой язык.</w:t>
      </w:r>
    </w:p>
    <w:p w:rsidR="003333AC" w:rsidRPr="00CA1B87" w:rsidRDefault="003333AC" w:rsidP="00512771">
      <w:pPr>
        <w:pStyle w:val="aa"/>
        <w:numPr>
          <w:ilvl w:val="0"/>
          <w:numId w:val="13"/>
        </w:numPr>
        <w:rPr>
          <w:i/>
        </w:rPr>
      </w:pPr>
      <w:r>
        <w:t>Пользователь соглашается начать новый поиск.</w:t>
      </w:r>
    </w:p>
    <w:p w:rsidR="003333AC" w:rsidRPr="00635439" w:rsidRDefault="003333AC" w:rsidP="00512771">
      <w:pPr>
        <w:pStyle w:val="aa"/>
        <w:numPr>
          <w:ilvl w:val="0"/>
          <w:numId w:val="13"/>
        </w:numPr>
        <w:rPr>
          <w:i/>
        </w:rPr>
      </w:pPr>
      <w:r>
        <w:t>Переход к пункту 4 основного сценария беседы в диалоге.</w:t>
      </w:r>
    </w:p>
    <w:p w:rsidR="003333AC" w:rsidRPr="00DB3FCA" w:rsidRDefault="003333AC" w:rsidP="004F0C42">
      <w:pPr>
        <w:rPr>
          <w:i/>
        </w:rPr>
      </w:pPr>
    </w:p>
    <w:p w:rsidR="003333AC" w:rsidRPr="00CA1B87" w:rsidRDefault="006253D8" w:rsidP="00662FB1">
      <w:pPr>
        <w:jc w:val="center"/>
        <w:rPr>
          <w:b/>
        </w:rPr>
      </w:pPr>
      <w:r w:rsidRPr="006253D8">
        <w:rPr>
          <w:b/>
          <w:noProof/>
          <w:lang w:eastAsia="ru-RU"/>
        </w:rPr>
        <w:lastRenderedPageBreak/>
        <w:drawing>
          <wp:inline distT="0" distB="0" distL="0" distR="0">
            <wp:extent cx="5940425" cy="5172434"/>
            <wp:effectExtent l="0" t="0" r="3175" b="9525"/>
            <wp:docPr id="11" name="Рисунок 11" descr="D:\new experience of my life\SA\SkillFactory\SA дипломный проект\Диаграммы\UML Диаграмма последовательности Беседа в диалог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new experience of my life\SA\SkillFactory\SA дипломный проект\Диаграммы\UML Диаграмма последовательности Беседа в диалоге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1724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3AC" w:rsidRPr="005C1B95" w:rsidRDefault="003333AC" w:rsidP="008926DF">
      <w:pPr>
        <w:jc w:val="center"/>
        <w:rPr>
          <w:i/>
          <w:color w:val="595959" w:themeColor="text1" w:themeTint="A6"/>
        </w:rPr>
      </w:pPr>
      <w:r w:rsidRPr="005C1B95">
        <w:rPr>
          <w:rStyle w:val="ad"/>
          <w:color w:val="595959" w:themeColor="text1" w:themeTint="A6"/>
        </w:rPr>
        <w:t>Диаграмма последовательности</w:t>
      </w:r>
    </w:p>
    <w:p w:rsidR="003333AC" w:rsidRDefault="003333AC" w:rsidP="004F0C42"/>
    <w:p w:rsidR="00C64BA0" w:rsidRDefault="00C64BA0" w:rsidP="004F0C42">
      <w:pPr>
        <w:pStyle w:val="3"/>
      </w:pPr>
      <w:bookmarkStart w:id="18" w:name="_Toc68616508"/>
      <w:r>
        <w:t>Беседа в конференции</w:t>
      </w:r>
      <w:bookmarkEnd w:id="18"/>
    </w:p>
    <w:p w:rsidR="00C64BA0" w:rsidRDefault="00C64BA0" w:rsidP="004F0C42">
      <w:r>
        <w:rPr>
          <w:b/>
        </w:rPr>
        <w:t>Акторы</w:t>
      </w:r>
      <w:r w:rsidRPr="00C64BA0">
        <w:rPr>
          <w:b/>
        </w:rPr>
        <w:t>:</w:t>
      </w:r>
      <w:r>
        <w:t xml:space="preserve"> подписчик, приложение, бэкенд, сервис онлайн перевода, участники конференции.</w:t>
      </w:r>
    </w:p>
    <w:p w:rsidR="006819BB" w:rsidRDefault="006819BB" w:rsidP="004F0C42"/>
    <w:p w:rsidR="00C64BA0" w:rsidRDefault="00C64BA0" w:rsidP="004F0C42">
      <w:r>
        <w:rPr>
          <w:b/>
        </w:rPr>
        <w:t>Цель</w:t>
      </w:r>
      <w:r w:rsidRPr="00C64BA0">
        <w:rPr>
          <w:b/>
        </w:rPr>
        <w:t>:</w:t>
      </w:r>
      <w:r>
        <w:rPr>
          <w:b/>
        </w:rPr>
        <w:t xml:space="preserve"> </w:t>
      </w:r>
      <w:r>
        <w:t>участие в конференции с пользователями.</w:t>
      </w:r>
    </w:p>
    <w:p w:rsidR="00C64BA0" w:rsidRDefault="00C64BA0" w:rsidP="004F0C42"/>
    <w:p w:rsidR="00C64BA0" w:rsidRDefault="00C64BA0" w:rsidP="004F0C42">
      <w:pPr>
        <w:rPr>
          <w:b/>
          <w:lang w:val="en-US"/>
        </w:rPr>
      </w:pPr>
      <w:r w:rsidRPr="00F1476F">
        <w:rPr>
          <w:b/>
        </w:rPr>
        <w:t>Основной</w:t>
      </w:r>
      <w:r w:rsidR="00F1476F" w:rsidRPr="00F1476F">
        <w:rPr>
          <w:b/>
        </w:rPr>
        <w:t xml:space="preserve"> сценарий</w:t>
      </w:r>
      <w:r w:rsidR="00F1476F" w:rsidRPr="00F1476F">
        <w:rPr>
          <w:b/>
          <w:lang w:val="en-US"/>
        </w:rPr>
        <w:t>:</w:t>
      </w:r>
    </w:p>
    <w:p w:rsidR="00F1476F" w:rsidRDefault="00F1476F" w:rsidP="00512771">
      <w:pPr>
        <w:pStyle w:val="aa"/>
        <w:numPr>
          <w:ilvl w:val="0"/>
          <w:numId w:val="18"/>
        </w:numPr>
      </w:pPr>
      <w:r>
        <w:t>Пользователь заходит в приложение.</w:t>
      </w:r>
    </w:p>
    <w:p w:rsidR="00F1476F" w:rsidRDefault="00F1476F" w:rsidP="00512771">
      <w:pPr>
        <w:pStyle w:val="aa"/>
        <w:numPr>
          <w:ilvl w:val="0"/>
          <w:numId w:val="18"/>
        </w:numPr>
      </w:pPr>
      <w:r>
        <w:t xml:space="preserve">Приложение отражает </w:t>
      </w:r>
      <w:r w:rsidR="008926DF">
        <w:t>экран выбора беседы</w:t>
      </w:r>
      <w:r>
        <w:t>.</w:t>
      </w:r>
    </w:p>
    <w:p w:rsidR="00F1476F" w:rsidRDefault="00F1476F" w:rsidP="00512771">
      <w:pPr>
        <w:pStyle w:val="aa"/>
        <w:numPr>
          <w:ilvl w:val="0"/>
          <w:numId w:val="18"/>
        </w:numPr>
      </w:pPr>
      <w:r>
        <w:t xml:space="preserve">Пользователь выбирает </w:t>
      </w:r>
      <w:r w:rsidR="008926DF">
        <w:t>конференцию</w:t>
      </w:r>
      <w:r>
        <w:t>.</w:t>
      </w:r>
    </w:p>
    <w:p w:rsidR="00F1476F" w:rsidRDefault="00092A9B" w:rsidP="00512771">
      <w:pPr>
        <w:pStyle w:val="aa"/>
        <w:numPr>
          <w:ilvl w:val="0"/>
          <w:numId w:val="18"/>
        </w:numPr>
      </w:pPr>
      <w:r>
        <w:t xml:space="preserve">Приложение </w:t>
      </w:r>
      <w:r w:rsidR="008926DF">
        <w:t>отображает экран настройки конференции</w:t>
      </w:r>
      <w:r w:rsidR="00F1476F">
        <w:t>.</w:t>
      </w:r>
    </w:p>
    <w:p w:rsidR="00F1476F" w:rsidRDefault="00F1476F" w:rsidP="00512771">
      <w:pPr>
        <w:pStyle w:val="aa"/>
        <w:numPr>
          <w:ilvl w:val="0"/>
          <w:numId w:val="18"/>
        </w:numPr>
      </w:pPr>
      <w:r>
        <w:t xml:space="preserve">Пользователь выбирает </w:t>
      </w:r>
      <w:r w:rsidR="00092A9B">
        <w:t>присоединиться</w:t>
      </w:r>
      <w:r>
        <w:t>.</w:t>
      </w:r>
    </w:p>
    <w:p w:rsidR="00F1476F" w:rsidRDefault="00F1476F" w:rsidP="00512771">
      <w:pPr>
        <w:pStyle w:val="aa"/>
        <w:numPr>
          <w:ilvl w:val="0"/>
          <w:numId w:val="18"/>
        </w:numPr>
      </w:pPr>
      <w:r>
        <w:t xml:space="preserve">Приложение уведомляет пользователя о том, что начался поиск </w:t>
      </w:r>
      <w:r w:rsidR="00092A9B">
        <w:t>случайной конференции</w:t>
      </w:r>
      <w:r>
        <w:t>.</w:t>
      </w:r>
    </w:p>
    <w:p w:rsidR="00F1476F" w:rsidRDefault="00F1476F" w:rsidP="00512771">
      <w:pPr>
        <w:pStyle w:val="aa"/>
        <w:numPr>
          <w:ilvl w:val="0"/>
          <w:numId w:val="18"/>
        </w:numPr>
      </w:pPr>
      <w:r>
        <w:t xml:space="preserve">Приложение отправляет в бэкенд </w:t>
      </w:r>
      <w:r w:rsidR="00092A9B">
        <w:t>запрос на поиск доступной конференции</w:t>
      </w:r>
      <w:r>
        <w:t>.</w:t>
      </w:r>
    </w:p>
    <w:p w:rsidR="00F1476F" w:rsidRDefault="00F1476F" w:rsidP="00512771">
      <w:pPr>
        <w:pStyle w:val="aa"/>
        <w:numPr>
          <w:ilvl w:val="0"/>
          <w:numId w:val="18"/>
        </w:numPr>
      </w:pPr>
      <w:r>
        <w:t xml:space="preserve">Бэкенд осуществляет поиск </w:t>
      </w:r>
      <w:r w:rsidR="003D4B4A">
        <w:t>конференции</w:t>
      </w:r>
      <w:r>
        <w:t>.</w:t>
      </w:r>
    </w:p>
    <w:p w:rsidR="00F1476F" w:rsidRDefault="00F1476F" w:rsidP="00512771">
      <w:pPr>
        <w:pStyle w:val="aa"/>
        <w:numPr>
          <w:ilvl w:val="0"/>
          <w:numId w:val="18"/>
        </w:numPr>
      </w:pPr>
      <w:r>
        <w:t xml:space="preserve">Бэкенд сообщает приложению о том, что </w:t>
      </w:r>
      <w:r w:rsidR="003333AC">
        <w:t>конференция</w:t>
      </w:r>
      <w:r>
        <w:t xml:space="preserve"> найден</w:t>
      </w:r>
      <w:r w:rsidR="003333AC">
        <w:t>а</w:t>
      </w:r>
      <w:r>
        <w:t>.</w:t>
      </w:r>
    </w:p>
    <w:p w:rsidR="00F1476F" w:rsidRDefault="00F1476F" w:rsidP="00512771">
      <w:pPr>
        <w:pStyle w:val="aa"/>
        <w:numPr>
          <w:ilvl w:val="0"/>
          <w:numId w:val="18"/>
        </w:numPr>
      </w:pPr>
      <w:r>
        <w:t xml:space="preserve">Приложение </w:t>
      </w:r>
      <w:r w:rsidR="003D4B4A">
        <w:t>добавляет пользователя в конференцию</w:t>
      </w:r>
      <w:r>
        <w:t>.</w:t>
      </w:r>
    </w:p>
    <w:p w:rsidR="008926DF" w:rsidRDefault="008926DF" w:rsidP="00512771">
      <w:pPr>
        <w:pStyle w:val="aa"/>
        <w:numPr>
          <w:ilvl w:val="0"/>
          <w:numId w:val="18"/>
        </w:numPr>
      </w:pPr>
      <w:r>
        <w:lastRenderedPageBreak/>
        <w:t>Приложение показывает конференции.</w:t>
      </w:r>
    </w:p>
    <w:p w:rsidR="00F1476F" w:rsidRDefault="00F1476F" w:rsidP="00512771">
      <w:pPr>
        <w:pStyle w:val="aa"/>
        <w:numPr>
          <w:ilvl w:val="0"/>
          <w:numId w:val="18"/>
        </w:numPr>
      </w:pPr>
      <w:r>
        <w:t xml:space="preserve">Пользователь вводит текстовое сообщение в </w:t>
      </w:r>
      <w:r w:rsidR="003D4B4A">
        <w:t>конференцию</w:t>
      </w:r>
      <w:r>
        <w:t>.</w:t>
      </w:r>
    </w:p>
    <w:p w:rsidR="00F1476F" w:rsidRDefault="00F1476F" w:rsidP="00512771">
      <w:pPr>
        <w:pStyle w:val="aa"/>
        <w:numPr>
          <w:ilvl w:val="0"/>
          <w:numId w:val="18"/>
        </w:numPr>
      </w:pPr>
      <w:r>
        <w:t>Приложение отправляет сообщение в бэкенд.</w:t>
      </w:r>
    </w:p>
    <w:p w:rsidR="00F1476F" w:rsidRDefault="00F1476F" w:rsidP="00512771">
      <w:pPr>
        <w:pStyle w:val="aa"/>
        <w:numPr>
          <w:ilvl w:val="0"/>
          <w:numId w:val="18"/>
        </w:numPr>
      </w:pPr>
      <w:r>
        <w:t>Бекенд получает сообщение и отправляет на перевод сервису перевода.</w:t>
      </w:r>
    </w:p>
    <w:p w:rsidR="00F1476F" w:rsidRDefault="00F1476F" w:rsidP="00512771">
      <w:pPr>
        <w:pStyle w:val="aa"/>
        <w:numPr>
          <w:ilvl w:val="0"/>
          <w:numId w:val="18"/>
        </w:numPr>
      </w:pPr>
      <w:r>
        <w:t xml:space="preserve">Сервис перевода возвращает </w:t>
      </w:r>
      <w:r w:rsidR="003D4B4A">
        <w:t>сообщение, переведенное на английский язык</w:t>
      </w:r>
    </w:p>
    <w:p w:rsidR="00F1476F" w:rsidRDefault="00F1476F" w:rsidP="00512771">
      <w:pPr>
        <w:pStyle w:val="aa"/>
        <w:numPr>
          <w:ilvl w:val="0"/>
          <w:numId w:val="18"/>
        </w:numPr>
      </w:pPr>
      <w:r>
        <w:t xml:space="preserve">Бэкенд отправляет приложению участника диалога </w:t>
      </w:r>
      <w:r w:rsidR="003333AC">
        <w:t>сообщение, переведенное</w:t>
      </w:r>
      <w:r w:rsidR="005C4883">
        <w:t xml:space="preserve"> на английский язык</w:t>
      </w:r>
      <w:r>
        <w:t>.</w:t>
      </w:r>
    </w:p>
    <w:p w:rsidR="00F1476F" w:rsidRDefault="00F1476F" w:rsidP="00512771">
      <w:pPr>
        <w:pStyle w:val="aa"/>
        <w:numPr>
          <w:ilvl w:val="0"/>
          <w:numId w:val="18"/>
        </w:numPr>
      </w:pPr>
      <w:r>
        <w:t>Приложение получает от бэкенда сообщение</w:t>
      </w:r>
      <w:r w:rsidR="003333AC">
        <w:t>, переведенное</w:t>
      </w:r>
      <w:r w:rsidR="005C4883">
        <w:t xml:space="preserve"> на английский,</w:t>
      </w:r>
      <w:r>
        <w:t xml:space="preserve"> от участника диалога.</w:t>
      </w:r>
    </w:p>
    <w:p w:rsidR="00C64BA0" w:rsidRDefault="00F1476F" w:rsidP="00512771">
      <w:pPr>
        <w:pStyle w:val="aa"/>
        <w:numPr>
          <w:ilvl w:val="0"/>
          <w:numId w:val="18"/>
        </w:numPr>
      </w:pPr>
      <w:r>
        <w:t>Приложение отображает сообщение в беседе</w:t>
      </w:r>
      <w:r w:rsidR="008926DF">
        <w:t xml:space="preserve"> на экране конференции</w:t>
      </w:r>
      <w:r>
        <w:t>.</w:t>
      </w:r>
    </w:p>
    <w:p w:rsidR="005C4883" w:rsidRPr="00D63283" w:rsidRDefault="005C4883" w:rsidP="004F0C42">
      <w:pPr>
        <w:rPr>
          <w:b/>
        </w:rPr>
      </w:pPr>
      <w:r>
        <w:rPr>
          <w:b/>
        </w:rPr>
        <w:t>Альтернативы и исключения</w:t>
      </w:r>
      <w:r w:rsidRPr="00D63283">
        <w:rPr>
          <w:b/>
        </w:rPr>
        <w:t>:</w:t>
      </w:r>
    </w:p>
    <w:p w:rsidR="005C4883" w:rsidRDefault="005C4883" w:rsidP="004F0C42">
      <w:pPr>
        <w:rPr>
          <w:b/>
        </w:rPr>
      </w:pPr>
    </w:p>
    <w:p w:rsidR="005C4883" w:rsidRPr="00D63283" w:rsidRDefault="005C4883" w:rsidP="004F0C42">
      <w:pPr>
        <w:rPr>
          <w:i/>
        </w:rPr>
      </w:pPr>
      <w:r>
        <w:rPr>
          <w:i/>
        </w:rPr>
        <w:t>Создание новой конференции</w:t>
      </w:r>
      <w:r w:rsidRPr="00D63283">
        <w:rPr>
          <w:i/>
        </w:rPr>
        <w:t>:</w:t>
      </w:r>
    </w:p>
    <w:p w:rsidR="005C4883" w:rsidRDefault="005C4883" w:rsidP="00512771">
      <w:pPr>
        <w:pStyle w:val="aa"/>
        <w:numPr>
          <w:ilvl w:val="0"/>
          <w:numId w:val="19"/>
        </w:numPr>
      </w:pPr>
      <w:r>
        <w:t>Пользователь выбирает создать новую конференцию.</w:t>
      </w:r>
    </w:p>
    <w:p w:rsidR="005C4883" w:rsidRDefault="005C4883" w:rsidP="00512771">
      <w:pPr>
        <w:pStyle w:val="aa"/>
        <w:numPr>
          <w:ilvl w:val="0"/>
          <w:numId w:val="19"/>
        </w:numPr>
      </w:pPr>
      <w:r>
        <w:t>Приложение отправляет в бэкенд запрос на создание новой конференции.</w:t>
      </w:r>
    </w:p>
    <w:p w:rsidR="005C4883" w:rsidRDefault="005C4883" w:rsidP="00512771">
      <w:pPr>
        <w:pStyle w:val="aa"/>
        <w:numPr>
          <w:ilvl w:val="0"/>
          <w:numId w:val="19"/>
        </w:numPr>
      </w:pPr>
      <w:r>
        <w:t>Бэкенд сообщает приложению о том, что конференция создана.</w:t>
      </w:r>
    </w:p>
    <w:p w:rsidR="005C4883" w:rsidRDefault="005C4883" w:rsidP="00512771">
      <w:pPr>
        <w:pStyle w:val="aa"/>
        <w:numPr>
          <w:ilvl w:val="0"/>
          <w:numId w:val="19"/>
        </w:numPr>
      </w:pPr>
      <w:r>
        <w:t>Переход на пункт 11 основного сценария.</w:t>
      </w:r>
    </w:p>
    <w:p w:rsidR="006819BB" w:rsidRDefault="006819BB" w:rsidP="004F0C42"/>
    <w:p w:rsidR="006819BB" w:rsidRDefault="006819BB" w:rsidP="004F0C42">
      <w:pPr>
        <w:pStyle w:val="3"/>
      </w:pPr>
      <w:bookmarkStart w:id="19" w:name="_Toc68616509"/>
      <w:r>
        <w:t>Отзыв об участнике беседы</w:t>
      </w:r>
      <w:bookmarkEnd w:id="19"/>
    </w:p>
    <w:p w:rsidR="006819BB" w:rsidRDefault="006819BB" w:rsidP="004F0C42">
      <w:r>
        <w:rPr>
          <w:b/>
        </w:rPr>
        <w:t>Акторы</w:t>
      </w:r>
      <w:r w:rsidRPr="00C64BA0">
        <w:rPr>
          <w:b/>
        </w:rPr>
        <w:t>:</w:t>
      </w:r>
      <w:r>
        <w:t xml:space="preserve"> подписчик, приложение, бэкенд.</w:t>
      </w:r>
    </w:p>
    <w:p w:rsidR="006819BB" w:rsidRDefault="006819BB" w:rsidP="004F0C42">
      <w:r>
        <w:rPr>
          <w:b/>
        </w:rPr>
        <w:t>Цель</w:t>
      </w:r>
      <w:r w:rsidRPr="00C64BA0">
        <w:rPr>
          <w:b/>
        </w:rPr>
        <w:t>:</w:t>
      </w:r>
      <w:r>
        <w:rPr>
          <w:b/>
        </w:rPr>
        <w:t xml:space="preserve"> </w:t>
      </w:r>
      <w:r>
        <w:t>оставить отзыв о пользователе, который участвовал в беседе, для составления рейтинга.</w:t>
      </w:r>
    </w:p>
    <w:p w:rsidR="006819BB" w:rsidRPr="006819BB" w:rsidRDefault="006819BB" w:rsidP="004F0C42">
      <w:r>
        <w:rPr>
          <w:b/>
        </w:rPr>
        <w:t>Предусловие</w:t>
      </w:r>
      <w:r w:rsidRPr="006819BB">
        <w:rPr>
          <w:b/>
        </w:rPr>
        <w:t xml:space="preserve">: </w:t>
      </w:r>
      <w:r>
        <w:t>подписчик находится в беседе.</w:t>
      </w:r>
    </w:p>
    <w:p w:rsidR="006819BB" w:rsidRDefault="006819BB" w:rsidP="004F0C42"/>
    <w:p w:rsidR="006819BB" w:rsidRDefault="006819BB" w:rsidP="004F0C42">
      <w:pPr>
        <w:rPr>
          <w:b/>
        </w:rPr>
      </w:pPr>
      <w:r>
        <w:rPr>
          <w:b/>
        </w:rPr>
        <w:t>Основной сценарий</w:t>
      </w:r>
      <w:r>
        <w:rPr>
          <w:b/>
          <w:lang w:val="en-US"/>
        </w:rPr>
        <w:t>:</w:t>
      </w:r>
    </w:p>
    <w:p w:rsidR="006819BB" w:rsidRDefault="006819BB" w:rsidP="00512771">
      <w:pPr>
        <w:pStyle w:val="aa"/>
        <w:numPr>
          <w:ilvl w:val="0"/>
          <w:numId w:val="20"/>
        </w:numPr>
      </w:pPr>
      <w:r>
        <w:t>Подписчик переходит на экран просмотра участников беседы.</w:t>
      </w:r>
    </w:p>
    <w:p w:rsidR="006819BB" w:rsidRDefault="006819BB" w:rsidP="00512771">
      <w:pPr>
        <w:pStyle w:val="aa"/>
        <w:numPr>
          <w:ilvl w:val="0"/>
          <w:numId w:val="20"/>
        </w:numPr>
      </w:pPr>
      <w:r>
        <w:t>Подписчик выбирает пользователя из списка.</w:t>
      </w:r>
    </w:p>
    <w:p w:rsidR="006819BB" w:rsidRDefault="006819BB" w:rsidP="00512771">
      <w:pPr>
        <w:pStyle w:val="aa"/>
        <w:numPr>
          <w:ilvl w:val="0"/>
          <w:numId w:val="20"/>
        </w:numPr>
      </w:pPr>
      <w:r>
        <w:t>Приложение открывает формализованную форму для заполнения.</w:t>
      </w:r>
    </w:p>
    <w:p w:rsidR="006819BB" w:rsidRDefault="006819BB" w:rsidP="00512771">
      <w:pPr>
        <w:pStyle w:val="aa"/>
        <w:numPr>
          <w:ilvl w:val="0"/>
          <w:numId w:val="20"/>
        </w:numPr>
      </w:pPr>
      <w:r>
        <w:t>Пользователь оставляет отзыв по заранее определенным критериям.</w:t>
      </w:r>
    </w:p>
    <w:p w:rsidR="006819BB" w:rsidRDefault="006819BB" w:rsidP="00512771">
      <w:pPr>
        <w:pStyle w:val="aa"/>
        <w:numPr>
          <w:ilvl w:val="0"/>
          <w:numId w:val="20"/>
        </w:numPr>
      </w:pPr>
      <w:r>
        <w:t>Приложение отправляет форму в бэкенд.</w:t>
      </w:r>
    </w:p>
    <w:p w:rsidR="006819BB" w:rsidRDefault="006819BB" w:rsidP="00512771">
      <w:pPr>
        <w:pStyle w:val="aa"/>
        <w:numPr>
          <w:ilvl w:val="0"/>
          <w:numId w:val="20"/>
        </w:numPr>
      </w:pPr>
      <w:r>
        <w:t>Приложение показывает окно с благодарностью за оставленный отзыв.</w:t>
      </w:r>
    </w:p>
    <w:p w:rsidR="006819BB" w:rsidRDefault="006819BB" w:rsidP="00512771">
      <w:pPr>
        <w:pStyle w:val="aa"/>
        <w:numPr>
          <w:ilvl w:val="0"/>
          <w:numId w:val="20"/>
        </w:numPr>
      </w:pPr>
      <w:r>
        <w:t>Бэкенд парсит форму отзыва и заносит данные о пользователе в БД.</w:t>
      </w:r>
    </w:p>
    <w:p w:rsidR="0005161C" w:rsidRDefault="0005161C" w:rsidP="004F0C42"/>
    <w:p w:rsidR="0005161C" w:rsidRDefault="0005161C" w:rsidP="004F0C42">
      <w:pPr>
        <w:pStyle w:val="1"/>
      </w:pPr>
      <w:bookmarkStart w:id="20" w:name="_Toc68616510"/>
      <w:r>
        <w:t>Функциональные требования</w:t>
      </w:r>
      <w:bookmarkEnd w:id="20"/>
    </w:p>
    <w:p w:rsidR="00E820E1" w:rsidRDefault="00E820E1" w:rsidP="004F0C42"/>
    <w:p w:rsidR="00E820E1" w:rsidRDefault="00E820E1" w:rsidP="004F0C42">
      <w:pPr>
        <w:rPr>
          <w:color w:val="FF0000"/>
        </w:rPr>
      </w:pPr>
      <w:r>
        <w:t>При регистрации пользователя система должна сохранить введенные им учетные данные в БД</w:t>
      </w:r>
      <w:r w:rsidR="00662FB1">
        <w:t xml:space="preserve"> аккаунтов.</w:t>
      </w:r>
    </w:p>
    <w:p w:rsidR="008311AB" w:rsidRDefault="008311AB" w:rsidP="004F0C42">
      <w:pPr>
        <w:rPr>
          <w:color w:val="FF0000"/>
        </w:rPr>
      </w:pPr>
    </w:p>
    <w:p w:rsidR="008311AB" w:rsidRDefault="008311AB" w:rsidP="004F0C42">
      <w:r>
        <w:t>После занесения данных в БД аккаунтов о новом пользователе, система должна отправить письмо с подтверждением на указанную пользователем электронную почту.</w:t>
      </w:r>
    </w:p>
    <w:p w:rsidR="008311AB" w:rsidRDefault="008311AB" w:rsidP="004F0C42"/>
    <w:p w:rsidR="008311AB" w:rsidRDefault="008311AB" w:rsidP="004F0C42">
      <w:r>
        <w:t xml:space="preserve">Если пользователь не открыл ссылку спустя </w:t>
      </w:r>
      <w:r w:rsidR="00662FB1">
        <w:t xml:space="preserve">один час, </w:t>
      </w:r>
      <w:r>
        <w:t>система должна инвалидировать ссылку.</w:t>
      </w:r>
    </w:p>
    <w:p w:rsidR="008311AB" w:rsidRDefault="008311AB" w:rsidP="004F0C42"/>
    <w:p w:rsidR="008311AB" w:rsidRDefault="008311AB" w:rsidP="004F0C42">
      <w:r>
        <w:t>Когда пользователь открывает валидную ссылку, отправленную для подтверждения электронной почты, система должна инвалидировать ссылку.</w:t>
      </w:r>
    </w:p>
    <w:p w:rsidR="008311AB" w:rsidRDefault="008311AB" w:rsidP="004F0C42"/>
    <w:p w:rsidR="00DA1B62" w:rsidRDefault="008311AB" w:rsidP="004F0C42">
      <w:r>
        <w:lastRenderedPageBreak/>
        <w:t>Если пользова</w:t>
      </w:r>
      <w:r w:rsidR="00662FB1">
        <w:t>тель не подтвердил свой аккаунт</w:t>
      </w:r>
      <w:r>
        <w:t xml:space="preserve"> спустя</w:t>
      </w:r>
      <w:r w:rsidR="00662FB1">
        <w:t xml:space="preserve"> один</w:t>
      </w:r>
      <w:r>
        <w:t xml:space="preserve"> </w:t>
      </w:r>
      <w:r w:rsidR="00662FB1">
        <w:t>час</w:t>
      </w:r>
      <w:r>
        <w:t>,</w:t>
      </w:r>
      <w:r w:rsidR="00E55F73">
        <w:t xml:space="preserve"> система должна изменить статус аккаунта на «не подтвержденный».</w:t>
      </w:r>
    </w:p>
    <w:p w:rsidR="00D02E92" w:rsidRDefault="00D02E92" w:rsidP="004F0C42"/>
    <w:p w:rsidR="00D02E92" w:rsidRDefault="00D02E92" w:rsidP="004F0C42">
      <w:r>
        <w:t>У пользователя есть возможность подтвердить свою почту еще раз, по истечении время подтверждения, но не чаще 10 раз в день.</w:t>
      </w:r>
    </w:p>
    <w:p w:rsidR="00E55F73" w:rsidRDefault="00E55F73" w:rsidP="004F0C42"/>
    <w:p w:rsidR="00E55F73" w:rsidRDefault="00E55F73" w:rsidP="004F0C42">
      <w:r>
        <w:t>При оплате пользователем подписки, система должна отправить запрос в биллинг на   проведение оплаты.</w:t>
      </w:r>
    </w:p>
    <w:p w:rsidR="00E55F73" w:rsidRDefault="00E55F73" w:rsidP="004F0C42"/>
    <w:p w:rsidR="00E55F73" w:rsidRDefault="00E55F73" w:rsidP="004F0C42">
      <w:pPr>
        <w:rPr>
          <w:color w:val="FF0000"/>
        </w:rPr>
      </w:pPr>
      <w:r>
        <w:t xml:space="preserve">Система должна получить из биллинга информацию о статусе оплаты и сохранить ее в </w:t>
      </w:r>
      <w:r w:rsidR="009F1181">
        <w:t>БД</w:t>
      </w:r>
      <w:r w:rsidRPr="009F1181">
        <w:t>.</w:t>
      </w:r>
    </w:p>
    <w:p w:rsidR="00E55F73" w:rsidRDefault="00E55F73" w:rsidP="004F0C42">
      <w:pPr>
        <w:rPr>
          <w:color w:val="FF0000"/>
        </w:rPr>
      </w:pPr>
    </w:p>
    <w:p w:rsidR="00E55F73" w:rsidRDefault="00E55F73" w:rsidP="004F0C42">
      <w:r>
        <w:t>Когда биллинг возвращает результат успешной оплаты, система должна менять статус пользователя на «с подпиской».</w:t>
      </w:r>
    </w:p>
    <w:p w:rsidR="009F1181" w:rsidRDefault="009F1181" w:rsidP="004F0C42"/>
    <w:p w:rsidR="009F1181" w:rsidRDefault="009F1181" w:rsidP="004F0C42">
      <w:r>
        <w:t>Система хранит статус пользователя «с подпиской» в течении месяца с момента занесения.</w:t>
      </w:r>
    </w:p>
    <w:p w:rsidR="00E55F73" w:rsidRDefault="00E55F73" w:rsidP="004F0C42"/>
    <w:p w:rsidR="00E55F73" w:rsidRPr="00E55F73" w:rsidRDefault="00E55F73" w:rsidP="004F0C42">
      <w:r>
        <w:t xml:space="preserve">Когда </w:t>
      </w:r>
      <w:r w:rsidRPr="009F1181">
        <w:t xml:space="preserve">время действия </w:t>
      </w:r>
      <w:r>
        <w:t>подписки истекло, система должна менять статус аккаунта на «подтвержденный».</w:t>
      </w:r>
    </w:p>
    <w:p w:rsidR="00E55F73" w:rsidRPr="00E55F73" w:rsidRDefault="00E55F73" w:rsidP="004F0C42"/>
    <w:p w:rsidR="00DA1B62" w:rsidRPr="00DA1B62" w:rsidRDefault="00DA1B62" w:rsidP="004F0C42">
      <w:r>
        <w:t>При смене информации о пользователе, система должна обновлять данные в БД аккаунтов.</w:t>
      </w:r>
    </w:p>
    <w:p w:rsidR="0005161C" w:rsidRDefault="0005161C" w:rsidP="004F0C42"/>
    <w:p w:rsidR="009F43AF" w:rsidRDefault="00E820E1" w:rsidP="004F0C42">
      <w:r>
        <w:t>При авторизации пользователя в приложени</w:t>
      </w:r>
      <w:r w:rsidR="00DA1B62">
        <w:t>и</w:t>
      </w:r>
      <w:r>
        <w:t xml:space="preserve">, система должна сравнить введенные им данные с </w:t>
      </w:r>
      <w:r w:rsidR="00DA1B62">
        <w:t xml:space="preserve">БД аккаунтов и предоставить соответствующий доступ.  </w:t>
      </w:r>
    </w:p>
    <w:p w:rsidR="009F1181" w:rsidRDefault="009F1181" w:rsidP="004F0C42"/>
    <w:p w:rsidR="009F43AF" w:rsidRDefault="009F43AF" w:rsidP="004F0C42">
      <w:r>
        <w:t xml:space="preserve">Максимальный размер сообщения </w:t>
      </w:r>
      <w:r w:rsidR="009F1181">
        <w:t xml:space="preserve">в беседе </w:t>
      </w:r>
      <w:r>
        <w:t>– 150 символов с пробелами.</w:t>
      </w:r>
    </w:p>
    <w:p w:rsidR="00E55F73" w:rsidRDefault="00E55F73" w:rsidP="004F0C42"/>
    <w:p w:rsidR="00E820E1" w:rsidRDefault="002402A4" w:rsidP="004F0C42">
      <w:r>
        <w:t>Система должна создавать беседу при запросе пользователя.</w:t>
      </w:r>
    </w:p>
    <w:p w:rsidR="008A2846" w:rsidRDefault="008A2846" w:rsidP="004F0C42"/>
    <w:p w:rsidR="00725739" w:rsidRPr="00725739" w:rsidRDefault="00725739" w:rsidP="004F0C42">
      <w:r>
        <w:t>При создании беседы система назначает временный UID для каждого пользователя.</w:t>
      </w:r>
    </w:p>
    <w:p w:rsidR="008A2846" w:rsidRDefault="008A2846" w:rsidP="004F0C42"/>
    <w:p w:rsidR="00B74EB9" w:rsidRDefault="00B74EB9" w:rsidP="004F0C42">
      <w:r>
        <w:t>При создании беседы система назначает временный ID для каждой беседы.</w:t>
      </w:r>
    </w:p>
    <w:p w:rsidR="00B74EB9" w:rsidRDefault="00B74EB9" w:rsidP="004F0C42"/>
    <w:p w:rsidR="002402A4" w:rsidRDefault="002402A4" w:rsidP="004F0C42">
      <w:r>
        <w:t>При запросе пользователя на присоединение к беседе, система должна найти активную беседу с нужными параметрами.</w:t>
      </w:r>
    </w:p>
    <w:p w:rsidR="002402A4" w:rsidRDefault="002402A4" w:rsidP="004F0C42"/>
    <w:p w:rsidR="002402A4" w:rsidRDefault="008A2846" w:rsidP="004F0C42">
      <w:r>
        <w:t>Когда пользователь отправляет сообщение собеседнику в диалоге, система взаимодействует с сервисом перевода и получает сообщение, переведенное на язык собеседника.</w:t>
      </w:r>
    </w:p>
    <w:p w:rsidR="009F1181" w:rsidRDefault="009F1181" w:rsidP="004F0C42"/>
    <w:p w:rsidR="009F1181" w:rsidRPr="009F1181" w:rsidRDefault="009F1181" w:rsidP="004F0C42">
      <w:r>
        <w:t xml:space="preserve">Когда пользователь в беседе, приложение опрашивает бэкенд </w:t>
      </w:r>
      <w:r>
        <w:rPr>
          <w:lang w:val="en-US"/>
        </w:rPr>
        <w:t>Get</w:t>
      </w:r>
      <w:r w:rsidRPr="009F1181">
        <w:t xml:space="preserve"> </w:t>
      </w:r>
      <w:r>
        <w:t>запросами для получения переведенного сообщения.</w:t>
      </w:r>
    </w:p>
    <w:p w:rsidR="00C67F93" w:rsidRDefault="00C67F93" w:rsidP="004F0C42"/>
    <w:p w:rsidR="00C67F93" w:rsidRDefault="00C67F93" w:rsidP="004F0C42">
      <w:r>
        <w:t>Когда пользователь отправляет сообщение собеседнику в диалоге, система взаимодействует с сервисом перевода и получает сообщение, переведенное на английский язык.</w:t>
      </w:r>
    </w:p>
    <w:p w:rsidR="00C67F93" w:rsidRDefault="00C67F93" w:rsidP="004F0C42"/>
    <w:p w:rsidR="00C67F93" w:rsidRDefault="00C67F93" w:rsidP="004F0C42">
      <w:r>
        <w:t>В диалоге система должна отправлять переведенное сообщение собеседнику.</w:t>
      </w:r>
    </w:p>
    <w:p w:rsidR="00C67F93" w:rsidRDefault="00C67F93" w:rsidP="004F0C42"/>
    <w:p w:rsidR="00C67F93" w:rsidRDefault="00C67F93" w:rsidP="004F0C42">
      <w:r>
        <w:t>В конференции система должна отправлять переведенное сообщение в общий чат.</w:t>
      </w:r>
    </w:p>
    <w:p w:rsidR="002402A4" w:rsidRDefault="002402A4" w:rsidP="004F0C42"/>
    <w:p w:rsidR="00E24687" w:rsidRDefault="00E24687" w:rsidP="004F0C42">
      <w:r>
        <w:t>В БД аккаунтов для каждого пользователя хранятся данные о его рейтинге.</w:t>
      </w:r>
    </w:p>
    <w:p w:rsidR="00E24687" w:rsidRDefault="00E24687" w:rsidP="004F0C42"/>
    <w:p w:rsidR="00E24687" w:rsidRDefault="00E24687" w:rsidP="004F0C42">
      <w:r>
        <w:t>В аккаунт</w:t>
      </w:r>
      <w:r w:rsidR="00C67F93">
        <w:t>е</w:t>
      </w:r>
      <w:r>
        <w:t xml:space="preserve"> </w:t>
      </w:r>
      <w:r w:rsidR="00C67F93">
        <w:t>у</w:t>
      </w:r>
      <w:r>
        <w:t xml:space="preserve"> каждого пользователя хранятся отзывы о нем.</w:t>
      </w:r>
    </w:p>
    <w:p w:rsidR="00E24687" w:rsidRDefault="00E24687" w:rsidP="004F0C42"/>
    <w:p w:rsidR="00E24687" w:rsidRDefault="00E24687" w:rsidP="004F0C42">
      <w:r>
        <w:t>Когда пользователь оценивает собеседника, система обновляет в БД аккаунтов рейтинг собеседника.</w:t>
      </w:r>
    </w:p>
    <w:p w:rsidR="00E24687" w:rsidRDefault="00E24687" w:rsidP="004F0C42"/>
    <w:p w:rsidR="00E24687" w:rsidRDefault="00E24687" w:rsidP="004F0C42">
      <w:r>
        <w:t>Когда пользователь оставляет отзыв о собеседнике, система добавляет в БД аккаунтов новый отзыв.</w:t>
      </w:r>
    </w:p>
    <w:p w:rsidR="00E24687" w:rsidRDefault="00E24687" w:rsidP="004F0C42"/>
    <w:p w:rsidR="00E820E1" w:rsidRDefault="00E24687" w:rsidP="004F0C42">
      <w:r>
        <w:t>В процессе беседы система показывает пользователю рейтинг собеседников.</w:t>
      </w:r>
    </w:p>
    <w:p w:rsidR="00E24687" w:rsidRDefault="00E24687" w:rsidP="004F0C42"/>
    <w:p w:rsidR="00E24687" w:rsidRDefault="00E24687" w:rsidP="004F0C42">
      <w:r>
        <w:t>В процессе беседы, пользователь может просмотреть отзывы о собеседнике.</w:t>
      </w:r>
    </w:p>
    <w:p w:rsidR="00E24687" w:rsidRDefault="00E24687" w:rsidP="004F0C42"/>
    <w:p w:rsidR="00854D9E" w:rsidRDefault="00E24687" w:rsidP="004F0C42">
      <w:r>
        <w:t xml:space="preserve">При просмотре отзывов о собеседнике, система должна показывать </w:t>
      </w:r>
      <w:r w:rsidR="00854D9E">
        <w:t xml:space="preserve">пользователю </w:t>
      </w:r>
      <w:r>
        <w:t>все записи отзывов</w:t>
      </w:r>
      <w:r w:rsidR="00854D9E">
        <w:t xml:space="preserve"> о его собеседнике</w:t>
      </w:r>
      <w:r>
        <w:t xml:space="preserve"> из БД аккаунтов</w:t>
      </w:r>
      <w:r w:rsidR="00854D9E">
        <w:t>.</w:t>
      </w:r>
    </w:p>
    <w:p w:rsidR="00E24687" w:rsidRDefault="00E24687" w:rsidP="004F0C42"/>
    <w:p w:rsidR="00E820E1" w:rsidRDefault="00854D9E" w:rsidP="004F0C42">
      <w:r>
        <w:t>При наличии более 20 оценок и рейтинге меньше 1, система меняет статус аккаунта на «</w:t>
      </w:r>
      <w:proofErr w:type="spellStart"/>
      <w:r w:rsidR="009F1181">
        <w:t>бан</w:t>
      </w:r>
      <w:proofErr w:type="spellEnd"/>
      <w:r>
        <w:t>».</w:t>
      </w:r>
    </w:p>
    <w:p w:rsidR="009F43AF" w:rsidRDefault="009F43AF" w:rsidP="004F0C42"/>
    <w:p w:rsidR="009F43AF" w:rsidRDefault="009F43AF" w:rsidP="004F0C42">
      <w:r>
        <w:t>Внутренние БД системы</w:t>
      </w:r>
      <w:r w:rsidR="0069648E">
        <w:t xml:space="preserve"> в случае отказа должны использовать резервные копии.</w:t>
      </w:r>
    </w:p>
    <w:p w:rsidR="00BE741F" w:rsidRPr="00BE741F" w:rsidRDefault="00BE741F" w:rsidP="00BE741F">
      <w:pPr>
        <w:pStyle w:val="1"/>
      </w:pPr>
      <w:bookmarkStart w:id="21" w:name="_Toc68616511"/>
      <w:r w:rsidRPr="00BE741F">
        <w:t>Логическая модель данных</w:t>
      </w:r>
      <w:bookmarkEnd w:id="21"/>
    </w:p>
    <w:p w:rsidR="00BE741F" w:rsidRDefault="006253D8" w:rsidP="00BE741F">
      <w:r w:rsidRPr="006253D8">
        <w:rPr>
          <w:noProof/>
          <w:lang w:eastAsia="ru-RU"/>
        </w:rPr>
        <w:drawing>
          <wp:inline distT="0" distB="0" distL="0" distR="0">
            <wp:extent cx="5940425" cy="3120603"/>
            <wp:effectExtent l="0" t="0" r="3175" b="3810"/>
            <wp:docPr id="13" name="Рисунок 13" descr="D:\new experience of my life\SA\SkillFactory\SA дипломный проект\Диаграммы\Логическая модель данны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new experience of my life\SA\SkillFactory\SA дипломный проект\Диаграммы\Логическая модель данных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206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741F" w:rsidRDefault="00BE741F" w:rsidP="00BE741F"/>
    <w:p w:rsidR="00BE741F" w:rsidRPr="00BE741F" w:rsidRDefault="00BE741F" w:rsidP="00BE741F">
      <w:pPr>
        <w:pStyle w:val="2"/>
        <w:rPr>
          <w:i w:val="0"/>
        </w:rPr>
      </w:pPr>
      <w:bookmarkStart w:id="22" w:name="_Toc68616512"/>
      <w:r w:rsidRPr="00BE741F">
        <w:rPr>
          <w:i w:val="0"/>
        </w:rPr>
        <w:lastRenderedPageBreak/>
        <w:t>Статусы аккаунта</w:t>
      </w:r>
      <w:bookmarkEnd w:id="22"/>
    </w:p>
    <w:p w:rsidR="00BE741F" w:rsidRPr="00D02E92" w:rsidRDefault="00BE741F" w:rsidP="00BE741F">
      <w:r w:rsidRPr="00D02E92">
        <w:rPr>
          <w:noProof/>
          <w:lang w:eastAsia="ru-RU"/>
        </w:rPr>
        <w:drawing>
          <wp:inline distT="0" distB="0" distL="0" distR="0" wp14:anchorId="72683DF5" wp14:editId="241DCB61">
            <wp:extent cx="5940425" cy="4417715"/>
            <wp:effectExtent l="0" t="0" r="3175" b="1905"/>
            <wp:docPr id="8" name="Рисунок 8" descr="D:\new experience of my life\SA\SA дипломный проект\Диаграммы\Статусы аккаунт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new experience of my life\SA\SA дипломный проект\Диаграммы\Статусы аккаунта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17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741F" w:rsidRDefault="00BE741F" w:rsidP="004F0C42"/>
    <w:p w:rsidR="00B23CBA" w:rsidRDefault="00D02E92" w:rsidP="004F0C42">
      <w:pPr>
        <w:pStyle w:val="1"/>
      </w:pPr>
      <w:bookmarkStart w:id="23" w:name="_Toc68616513"/>
      <w:r w:rsidRPr="00F37B38">
        <w:lastRenderedPageBreak/>
        <w:t>Требования к внешним интерфейсам</w:t>
      </w:r>
      <w:bookmarkEnd w:id="23"/>
    </w:p>
    <w:p w:rsidR="00F37B38" w:rsidRDefault="00F37B38" w:rsidP="004F0C42">
      <w:pPr>
        <w:pStyle w:val="2"/>
        <w:rPr>
          <w:i w:val="0"/>
        </w:rPr>
      </w:pPr>
      <w:bookmarkStart w:id="24" w:name="_Toc68616514"/>
      <w:r>
        <w:rPr>
          <w:i w:val="0"/>
        </w:rPr>
        <w:t>Интерфейсы пользователя</w:t>
      </w:r>
      <w:bookmarkEnd w:id="24"/>
    </w:p>
    <w:p w:rsidR="00B908B4" w:rsidRDefault="00B908B4" w:rsidP="004F0C42">
      <w:pPr>
        <w:pStyle w:val="3"/>
      </w:pPr>
      <w:bookmarkStart w:id="25" w:name="_Toc68616515"/>
      <w:r>
        <w:t>Карта экранов пользовательского интерфейса приложения</w:t>
      </w:r>
      <w:bookmarkEnd w:id="25"/>
    </w:p>
    <w:p w:rsidR="00B908B4" w:rsidRPr="00E97FEA" w:rsidRDefault="00E97FEA" w:rsidP="009F1181">
      <w:pPr>
        <w:jc w:val="center"/>
        <w:rPr>
          <w:rStyle w:val="ad"/>
        </w:rPr>
      </w:pPr>
      <w:r w:rsidRPr="00E97FEA">
        <w:object w:dxaOrig="17355" w:dyaOrig="195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65pt;height:528.65pt" o:ole="">
            <v:imagedata r:id="rId16" o:title=""/>
          </v:shape>
          <o:OLEObject Type="Embed" ProgID="Visio.Drawing.15" ShapeID="_x0000_i1025" DrawAspect="Content" ObjectID="_1683379471" r:id="rId17"/>
        </w:object>
      </w:r>
      <w:r w:rsidRPr="00E97FEA">
        <w:rPr>
          <w:rStyle w:val="ad"/>
        </w:rPr>
        <w:t>Карта экранов пользовательского интерфейса приложения</w:t>
      </w:r>
    </w:p>
    <w:p w:rsidR="00F37B38" w:rsidRDefault="005347AE" w:rsidP="004F0C42">
      <w:pPr>
        <w:pStyle w:val="3"/>
      </w:pPr>
      <w:bookmarkStart w:id="26" w:name="_Toc68616516"/>
      <w:r>
        <w:lastRenderedPageBreak/>
        <w:t>Экран авторизации</w:t>
      </w:r>
      <w:bookmarkEnd w:id="26"/>
    </w:p>
    <w:p w:rsidR="00E97FEA" w:rsidRPr="00E97FEA" w:rsidRDefault="009F1181" w:rsidP="009F1181">
      <w:pPr>
        <w:jc w:val="center"/>
      </w:pPr>
      <w:r w:rsidRPr="00E97FEA">
        <w:object w:dxaOrig="6286" w:dyaOrig="7981">
          <v:shape id="_x0000_i1026" type="#_x0000_t75" style="width:147.35pt;height:186pt" o:ole="">
            <v:imagedata r:id="rId18" o:title=""/>
          </v:shape>
          <o:OLEObject Type="Embed" ProgID="Visio.Drawing.15" ShapeID="_x0000_i1026" DrawAspect="Content" ObjectID="_1683379472" r:id="rId19"/>
        </w:object>
      </w:r>
    </w:p>
    <w:p w:rsidR="005347AE" w:rsidRDefault="005347AE" w:rsidP="004F0C42"/>
    <w:p w:rsidR="00BA5487" w:rsidRDefault="00BA5487" w:rsidP="004F0C42">
      <w:pPr>
        <w:pStyle w:val="3"/>
      </w:pPr>
      <w:bookmarkStart w:id="27" w:name="_Toc68616517"/>
      <w:r>
        <w:t>Экран регистрации</w:t>
      </w:r>
      <w:bookmarkEnd w:id="27"/>
    </w:p>
    <w:p w:rsidR="00E97FEA" w:rsidRPr="00E97FEA" w:rsidRDefault="009F1181" w:rsidP="009F1181">
      <w:pPr>
        <w:jc w:val="center"/>
      </w:pPr>
      <w:r w:rsidRPr="00E97FEA">
        <w:object w:dxaOrig="6286" w:dyaOrig="7981">
          <v:shape id="_x0000_i1027" type="#_x0000_t75" style="width:148.65pt;height:188.65pt" o:ole="">
            <v:imagedata r:id="rId20" o:title=""/>
          </v:shape>
          <o:OLEObject Type="Embed" ProgID="Visio.Drawing.15" ShapeID="_x0000_i1027" DrawAspect="Content" ObjectID="_1683379473" r:id="rId21"/>
        </w:object>
      </w:r>
    </w:p>
    <w:p w:rsidR="00E97FEA" w:rsidRDefault="00E97FEA" w:rsidP="004F0C42">
      <w:pPr>
        <w:pStyle w:val="3"/>
      </w:pPr>
      <w:bookmarkStart w:id="28" w:name="_Toc68616518"/>
      <w:r>
        <w:t>Экран редактирования профиля</w:t>
      </w:r>
      <w:bookmarkEnd w:id="28"/>
    </w:p>
    <w:p w:rsidR="00E97FEA" w:rsidRPr="00E97FEA" w:rsidRDefault="00E97FEA" w:rsidP="004F0C42"/>
    <w:p w:rsidR="00BA5487" w:rsidRDefault="009F1181" w:rsidP="009F1181">
      <w:pPr>
        <w:jc w:val="center"/>
      </w:pPr>
      <w:r w:rsidRPr="00E97FEA">
        <w:object w:dxaOrig="6286" w:dyaOrig="7981">
          <v:shape id="_x0000_i1028" type="#_x0000_t75" style="width:154pt;height:196pt" o:ole="">
            <v:imagedata r:id="rId22" o:title=""/>
          </v:shape>
          <o:OLEObject Type="Embed" ProgID="Visio.Drawing.15" ShapeID="_x0000_i1028" DrawAspect="Content" ObjectID="_1683379474" r:id="rId23"/>
        </w:object>
      </w:r>
    </w:p>
    <w:p w:rsidR="00BB245C" w:rsidRDefault="00E97FEA" w:rsidP="004F0C42">
      <w:pPr>
        <w:pStyle w:val="3"/>
      </w:pPr>
      <w:bookmarkStart w:id="29" w:name="_Toc68616519"/>
      <w:r>
        <w:lastRenderedPageBreak/>
        <w:t>Экран о</w:t>
      </w:r>
      <w:r w:rsidR="00BB245C">
        <w:t>плат</w:t>
      </w:r>
      <w:r>
        <w:t>ы</w:t>
      </w:r>
      <w:r w:rsidR="00BB245C">
        <w:t xml:space="preserve"> подписки</w:t>
      </w:r>
      <w:bookmarkEnd w:id="29"/>
    </w:p>
    <w:p w:rsidR="00BB245C" w:rsidRPr="00BB245C" w:rsidRDefault="009F1181" w:rsidP="009F1181">
      <w:pPr>
        <w:jc w:val="center"/>
      </w:pPr>
      <w:r w:rsidRPr="00E97FEA">
        <w:object w:dxaOrig="6286" w:dyaOrig="8251">
          <v:shape id="_x0000_i1029" type="#_x0000_t75" style="width:164.65pt;height:3in" o:ole="">
            <v:imagedata r:id="rId24" o:title=""/>
          </v:shape>
          <o:OLEObject Type="Embed" ProgID="Visio.Drawing.15" ShapeID="_x0000_i1029" DrawAspect="Content" ObjectID="_1683379475" r:id="rId25"/>
        </w:object>
      </w:r>
    </w:p>
    <w:p w:rsidR="00E97FEA" w:rsidRDefault="00E97FEA" w:rsidP="004F0C42">
      <w:pPr>
        <w:pStyle w:val="3"/>
      </w:pPr>
      <w:bookmarkStart w:id="30" w:name="_Toc68616520"/>
      <w:r>
        <w:t>Экран выбора беседы</w:t>
      </w:r>
      <w:bookmarkEnd w:id="30"/>
    </w:p>
    <w:p w:rsidR="00E97FEA" w:rsidRPr="00E97FEA" w:rsidRDefault="009F1181" w:rsidP="009F1181">
      <w:pPr>
        <w:jc w:val="center"/>
      </w:pPr>
      <w:r w:rsidRPr="00E97FEA">
        <w:object w:dxaOrig="6286" w:dyaOrig="7981">
          <v:shape id="_x0000_i1030" type="#_x0000_t75" style="width:166.65pt;height:212pt" o:ole="">
            <v:imagedata r:id="rId26" o:title=""/>
          </v:shape>
          <o:OLEObject Type="Embed" ProgID="Visio.Drawing.15" ShapeID="_x0000_i1030" DrawAspect="Content" ObjectID="_1683379476" r:id="rId27"/>
        </w:object>
      </w:r>
    </w:p>
    <w:p w:rsidR="00E97FEA" w:rsidRDefault="00E97FEA" w:rsidP="004F0C42">
      <w:pPr>
        <w:pStyle w:val="3"/>
      </w:pPr>
      <w:bookmarkStart w:id="31" w:name="_Toc68616521"/>
      <w:r>
        <w:t>Экран настройки диалога</w:t>
      </w:r>
      <w:bookmarkEnd w:id="31"/>
    </w:p>
    <w:p w:rsidR="00E97FEA" w:rsidRPr="00E97FEA" w:rsidRDefault="009F1181" w:rsidP="009F1181">
      <w:pPr>
        <w:jc w:val="center"/>
      </w:pPr>
      <w:r w:rsidRPr="00E97FEA">
        <w:object w:dxaOrig="6286" w:dyaOrig="7981">
          <v:shape id="_x0000_i1031" type="#_x0000_t75" style="width:165.35pt;height:210pt" o:ole="">
            <v:imagedata r:id="rId28" o:title=""/>
          </v:shape>
          <o:OLEObject Type="Embed" ProgID="Visio.Drawing.15" ShapeID="_x0000_i1031" DrawAspect="Content" ObjectID="_1683379477" r:id="rId29"/>
        </w:object>
      </w:r>
    </w:p>
    <w:p w:rsidR="00E97FEA" w:rsidRDefault="00E97FEA" w:rsidP="004F0C42">
      <w:pPr>
        <w:pStyle w:val="3"/>
      </w:pPr>
      <w:bookmarkStart w:id="32" w:name="_Toc68616522"/>
      <w:r>
        <w:lastRenderedPageBreak/>
        <w:t>Экран настройки конференции</w:t>
      </w:r>
      <w:bookmarkEnd w:id="32"/>
    </w:p>
    <w:p w:rsidR="00E97FEA" w:rsidRPr="00E97FEA" w:rsidRDefault="009F1181" w:rsidP="009F1181">
      <w:pPr>
        <w:jc w:val="center"/>
      </w:pPr>
      <w:r w:rsidRPr="00E97FEA">
        <w:object w:dxaOrig="6286" w:dyaOrig="7981">
          <v:shape id="_x0000_i1032" type="#_x0000_t75" style="width:162pt;height:206.65pt" o:ole="">
            <v:imagedata r:id="rId30" o:title=""/>
          </v:shape>
          <o:OLEObject Type="Embed" ProgID="Visio.Drawing.15" ShapeID="_x0000_i1032" DrawAspect="Content" ObjectID="_1683379478" r:id="rId31"/>
        </w:object>
      </w:r>
    </w:p>
    <w:p w:rsidR="00E97FEA" w:rsidRDefault="00E97FEA" w:rsidP="004F0C42">
      <w:pPr>
        <w:pStyle w:val="3"/>
      </w:pPr>
      <w:bookmarkStart w:id="33" w:name="_Toc68616523"/>
      <w:r>
        <w:t>Экран конференции</w:t>
      </w:r>
      <w:bookmarkEnd w:id="33"/>
    </w:p>
    <w:p w:rsidR="00E97FEA" w:rsidRPr="00E97FEA" w:rsidRDefault="009F1181" w:rsidP="009F1181">
      <w:pPr>
        <w:jc w:val="center"/>
      </w:pPr>
      <w:r w:rsidRPr="00E97FEA">
        <w:object w:dxaOrig="6286" w:dyaOrig="7981">
          <v:shape id="_x0000_i1033" type="#_x0000_t75" style="width:162pt;height:206.65pt" o:ole="">
            <v:imagedata r:id="rId32" o:title=""/>
          </v:shape>
          <o:OLEObject Type="Embed" ProgID="Visio.Drawing.15" ShapeID="_x0000_i1033" DrawAspect="Content" ObjectID="_1683379479" r:id="rId33"/>
        </w:object>
      </w:r>
    </w:p>
    <w:p w:rsidR="00E97FEA" w:rsidRDefault="00E97FEA" w:rsidP="004F0C42">
      <w:pPr>
        <w:pStyle w:val="3"/>
      </w:pPr>
      <w:bookmarkStart w:id="34" w:name="_Toc68616524"/>
      <w:r>
        <w:t>Экран диалога</w:t>
      </w:r>
      <w:bookmarkEnd w:id="34"/>
    </w:p>
    <w:p w:rsidR="00E97FEA" w:rsidRPr="00E97FEA" w:rsidRDefault="009F1181" w:rsidP="009F1181">
      <w:pPr>
        <w:jc w:val="center"/>
      </w:pPr>
      <w:r w:rsidRPr="00E97FEA">
        <w:object w:dxaOrig="6286" w:dyaOrig="7981">
          <v:shape id="_x0000_i1034" type="#_x0000_t75" style="width:163.35pt;height:208pt" o:ole="">
            <v:imagedata r:id="rId34" o:title=""/>
          </v:shape>
          <o:OLEObject Type="Embed" ProgID="Visio.Drawing.15" ShapeID="_x0000_i1034" DrawAspect="Content" ObjectID="_1683379480" r:id="rId35"/>
        </w:object>
      </w:r>
    </w:p>
    <w:p w:rsidR="00E97FEA" w:rsidRDefault="00E97FEA" w:rsidP="004F0C42">
      <w:pPr>
        <w:pStyle w:val="3"/>
      </w:pPr>
      <w:bookmarkStart w:id="35" w:name="_Toc68616525"/>
      <w:r>
        <w:lastRenderedPageBreak/>
        <w:t>Экран информации о собеседнике</w:t>
      </w:r>
      <w:bookmarkEnd w:id="35"/>
    </w:p>
    <w:p w:rsidR="00E97FEA" w:rsidRPr="00E97FEA" w:rsidRDefault="009F1181" w:rsidP="009F1181">
      <w:pPr>
        <w:jc w:val="center"/>
      </w:pPr>
      <w:r w:rsidRPr="00E97FEA">
        <w:object w:dxaOrig="6286" w:dyaOrig="7981">
          <v:shape id="_x0000_i1035" type="#_x0000_t75" style="width:164pt;height:208.65pt" o:ole="">
            <v:imagedata r:id="rId36" o:title=""/>
          </v:shape>
          <o:OLEObject Type="Embed" ProgID="Visio.Drawing.15" ShapeID="_x0000_i1035" DrawAspect="Content" ObjectID="_1683379481" r:id="rId37"/>
        </w:object>
      </w:r>
    </w:p>
    <w:p w:rsidR="00E97FEA" w:rsidRDefault="00E97FEA" w:rsidP="004F0C42">
      <w:pPr>
        <w:pStyle w:val="3"/>
      </w:pPr>
      <w:bookmarkStart w:id="36" w:name="_Toc68616526"/>
      <w:r>
        <w:t>Экран отзыва о собеседнике</w:t>
      </w:r>
      <w:bookmarkEnd w:id="36"/>
    </w:p>
    <w:p w:rsidR="00E97FEA" w:rsidRDefault="009F1181" w:rsidP="009F1181">
      <w:pPr>
        <w:jc w:val="center"/>
      </w:pPr>
      <w:r w:rsidRPr="00E97FEA">
        <w:object w:dxaOrig="6286" w:dyaOrig="7981">
          <v:shape id="_x0000_i1036" type="#_x0000_t75" style="width:159.35pt;height:202pt" o:ole="">
            <v:imagedata r:id="rId38" o:title=""/>
          </v:shape>
          <o:OLEObject Type="Embed" ProgID="Visio.Drawing.15" ShapeID="_x0000_i1036" DrawAspect="Content" ObjectID="_1683379482" r:id="rId39"/>
        </w:object>
      </w:r>
    </w:p>
    <w:p w:rsidR="00E97FEA" w:rsidRDefault="00E97FEA" w:rsidP="004F0C42"/>
    <w:p w:rsidR="00662FB1" w:rsidRDefault="00662FB1" w:rsidP="00662FB1">
      <w:pPr>
        <w:pStyle w:val="2"/>
        <w:rPr>
          <w:i w:val="0"/>
        </w:rPr>
      </w:pPr>
      <w:bookmarkStart w:id="37" w:name="_Toc68616527"/>
      <w:r w:rsidRPr="00CD2C47">
        <w:rPr>
          <w:i w:val="0"/>
        </w:rPr>
        <w:t>Программные интерфейсы</w:t>
      </w:r>
      <w:bookmarkEnd w:id="37"/>
    </w:p>
    <w:p w:rsidR="00662FB1" w:rsidRPr="007809B5" w:rsidRDefault="00345D98" w:rsidP="00662FB1">
      <w:r>
        <w:t>При взаимодействиями с системами аккаунтов, б</w:t>
      </w:r>
      <w:r w:rsidR="00662FB1">
        <w:t xml:space="preserve">экенд системы должен предоставлять </w:t>
      </w:r>
      <w:r w:rsidR="00662FB1">
        <w:rPr>
          <w:lang w:val="en-US"/>
        </w:rPr>
        <w:t>REST</w:t>
      </w:r>
      <w:r w:rsidR="00662FB1" w:rsidRPr="00CD2C47">
        <w:t xml:space="preserve"> </w:t>
      </w:r>
      <w:r w:rsidR="00662FB1">
        <w:rPr>
          <w:lang w:val="en-US"/>
        </w:rPr>
        <w:t>API</w:t>
      </w:r>
      <w:r w:rsidR="00662FB1" w:rsidRPr="00CD2C47">
        <w:t xml:space="preserve"> </w:t>
      </w:r>
      <w:r w:rsidR="00662FB1">
        <w:t>по</w:t>
      </w:r>
      <w:r w:rsidR="00662FB1" w:rsidRPr="00CD2C47">
        <w:t xml:space="preserve"> </w:t>
      </w:r>
      <w:r w:rsidR="00662FB1">
        <w:t xml:space="preserve">протоколу </w:t>
      </w:r>
      <w:r w:rsidR="00662FB1">
        <w:rPr>
          <w:lang w:val="en-US"/>
        </w:rPr>
        <w:t>HTTP</w:t>
      </w:r>
      <w:r w:rsidR="00662FB1">
        <w:t xml:space="preserve">. Бэкенд системы должен использовать предоставляемые </w:t>
      </w:r>
      <w:r w:rsidR="00662FB1">
        <w:rPr>
          <w:lang w:val="en-US"/>
        </w:rPr>
        <w:t>REST</w:t>
      </w:r>
      <w:r w:rsidR="00662FB1" w:rsidRPr="00CD2C47">
        <w:t xml:space="preserve"> </w:t>
      </w:r>
      <w:r w:rsidR="00662FB1">
        <w:rPr>
          <w:lang w:val="en-US"/>
        </w:rPr>
        <w:t>API</w:t>
      </w:r>
      <w:r w:rsidR="00662FB1" w:rsidRPr="00CD2C47">
        <w:t xml:space="preserve"> </w:t>
      </w:r>
      <w:r w:rsidR="00662FB1">
        <w:t>от сервиса биллинга.</w:t>
      </w:r>
      <w:r>
        <w:t xml:space="preserve"> При взаимодействий с сервисом онлайн перевода (предполагаем, что сервис предоставляет </w:t>
      </w:r>
      <w:r w:rsidR="00190CBB">
        <w:rPr>
          <w:lang w:val="en-US"/>
        </w:rPr>
        <w:t>WebSocket</w:t>
      </w:r>
      <w:r>
        <w:t xml:space="preserve"> </w:t>
      </w:r>
      <w:r>
        <w:rPr>
          <w:lang w:val="en-US"/>
        </w:rPr>
        <w:t>API</w:t>
      </w:r>
      <w:r>
        <w:t xml:space="preserve">) и участниками диалога, сервис должен использовать </w:t>
      </w:r>
      <w:r w:rsidR="00190CBB">
        <w:rPr>
          <w:lang w:val="en-US"/>
        </w:rPr>
        <w:t>WebSocket</w:t>
      </w:r>
      <w:r w:rsidR="00190CBB">
        <w:t xml:space="preserve"> </w:t>
      </w:r>
      <w:r w:rsidR="00190CBB">
        <w:rPr>
          <w:lang w:val="en-US"/>
        </w:rPr>
        <w:t>API</w:t>
      </w:r>
      <w:r w:rsidR="007809B5" w:rsidRPr="007809B5">
        <w:t>.</w:t>
      </w:r>
    </w:p>
    <w:p w:rsidR="00662FB1" w:rsidRPr="00635AC7" w:rsidRDefault="00662FB1" w:rsidP="00662FB1">
      <w:pPr>
        <w:pStyle w:val="3"/>
      </w:pPr>
      <w:bookmarkStart w:id="38" w:name="_Toc68616528"/>
      <w:r w:rsidRPr="00635AC7">
        <w:t>Ресурс аккаунта</w:t>
      </w:r>
      <w:bookmarkEnd w:id="38"/>
    </w:p>
    <w:p w:rsidR="00662FB1" w:rsidRPr="00CD2C47" w:rsidRDefault="00662FB1" w:rsidP="00662FB1">
      <w:r>
        <w:rPr>
          <w:lang w:val="en-US"/>
        </w:rPr>
        <w:t>URL</w:t>
      </w:r>
      <w:r w:rsidRPr="00CD2C47">
        <w:t>:  /</w:t>
      </w:r>
      <w:r>
        <w:rPr>
          <w:lang w:val="en-US"/>
        </w:rPr>
        <w:t>account</w:t>
      </w:r>
    </w:p>
    <w:p w:rsidR="00662FB1" w:rsidRPr="00416E9A" w:rsidRDefault="00662FB1" w:rsidP="00662FB1">
      <w:r>
        <w:t>Предоставляет управление инфор</w:t>
      </w:r>
      <w:r w:rsidR="00416E9A">
        <w:t xml:space="preserve">мацией об аккаунте пользователя, реализует </w:t>
      </w:r>
      <w:r w:rsidR="00416E9A">
        <w:rPr>
          <w:lang w:val="en-US"/>
        </w:rPr>
        <w:t>REST</w:t>
      </w:r>
      <w:r w:rsidR="00416E9A" w:rsidRPr="00CD2C47">
        <w:t xml:space="preserve"> </w:t>
      </w:r>
      <w:r w:rsidR="00416E9A">
        <w:rPr>
          <w:lang w:val="en-US"/>
        </w:rPr>
        <w:t>API</w:t>
      </w:r>
      <w:r w:rsidR="00416E9A" w:rsidRPr="00CD2C47">
        <w:t xml:space="preserve"> </w:t>
      </w:r>
      <w:r w:rsidR="00416E9A">
        <w:t>по</w:t>
      </w:r>
      <w:r w:rsidR="00416E9A" w:rsidRPr="00CD2C47">
        <w:t xml:space="preserve"> </w:t>
      </w:r>
      <w:r w:rsidR="00416E9A">
        <w:t xml:space="preserve">протоколу </w:t>
      </w:r>
      <w:r w:rsidR="00416E9A">
        <w:rPr>
          <w:lang w:val="en-US"/>
        </w:rPr>
        <w:t>HTTP</w:t>
      </w:r>
      <w:r w:rsidR="00416E9A">
        <w:t>.</w:t>
      </w:r>
    </w:p>
    <w:p w:rsidR="00662FB1" w:rsidRDefault="00662FB1" w:rsidP="00662FB1">
      <w:pPr>
        <w:pStyle w:val="4"/>
      </w:pPr>
      <w:r>
        <w:t>Получение данных аккаунта</w:t>
      </w:r>
    </w:p>
    <w:p w:rsidR="00662FB1" w:rsidRPr="00345D98" w:rsidRDefault="00662FB1" w:rsidP="00662FB1">
      <w:pPr>
        <w:rPr>
          <w:lang w:val="en-US"/>
        </w:rPr>
      </w:pPr>
      <w:r>
        <w:rPr>
          <w:lang w:val="en-US"/>
        </w:rPr>
        <w:t>Get</w:t>
      </w:r>
      <w:r w:rsidRPr="00CD2C47">
        <w:t xml:space="preserve"> /</w:t>
      </w:r>
      <w:r>
        <w:rPr>
          <w:lang w:val="en-US"/>
        </w:rPr>
        <w:t>account</w:t>
      </w:r>
      <w:r w:rsidRPr="00CD2C47">
        <w:t>/</w:t>
      </w:r>
      <w:r>
        <w:t xml:space="preserve"> </w:t>
      </w:r>
      <w:r w:rsidRPr="00CD2C47">
        <w:t>{</w:t>
      </w:r>
      <w:r>
        <w:rPr>
          <w:lang w:val="en-US"/>
        </w:rPr>
        <w:t>id</w:t>
      </w:r>
      <w:r w:rsidRPr="00CD2C47">
        <w:t>}</w:t>
      </w:r>
    </w:p>
    <w:p w:rsidR="00662FB1" w:rsidRDefault="00662FB1" w:rsidP="00662FB1">
      <w:r>
        <w:t>В</w:t>
      </w:r>
      <w:r w:rsidRPr="00CD2C47">
        <w:t xml:space="preserve"> </w:t>
      </w:r>
      <w:r>
        <w:rPr>
          <w:lang w:val="en-US"/>
        </w:rPr>
        <w:t>URL</w:t>
      </w:r>
      <w:r w:rsidRPr="00CD2C47">
        <w:t xml:space="preserve"> </w:t>
      </w:r>
      <w:r>
        <w:t>запроса передается идентификатор аккаунта.</w:t>
      </w:r>
    </w:p>
    <w:p w:rsidR="00662FB1" w:rsidRPr="00CD2C47" w:rsidRDefault="00662FB1" w:rsidP="00662FB1">
      <w:r>
        <w:lastRenderedPageBreak/>
        <w:t>В ответе возвращаются атрибуты аккаунта</w:t>
      </w:r>
      <w:r w:rsidRPr="00CD2C47">
        <w:t>:</w:t>
      </w:r>
    </w:p>
    <w:p w:rsidR="00662FB1" w:rsidRDefault="00662FB1" w:rsidP="00512771">
      <w:pPr>
        <w:pStyle w:val="aa"/>
        <w:numPr>
          <w:ilvl w:val="0"/>
          <w:numId w:val="21"/>
        </w:numPr>
      </w:pPr>
      <w:r>
        <w:t>Идентификатор</w:t>
      </w:r>
    </w:p>
    <w:p w:rsidR="00662FB1" w:rsidRDefault="00662FB1" w:rsidP="00512771">
      <w:pPr>
        <w:pStyle w:val="aa"/>
        <w:numPr>
          <w:ilvl w:val="0"/>
          <w:numId w:val="21"/>
        </w:numPr>
      </w:pPr>
      <w:r>
        <w:rPr>
          <w:lang w:val="en-US"/>
        </w:rPr>
        <w:t>Email</w:t>
      </w:r>
    </w:p>
    <w:p w:rsidR="00662FB1" w:rsidRDefault="00662FB1" w:rsidP="00512771">
      <w:pPr>
        <w:pStyle w:val="aa"/>
        <w:numPr>
          <w:ilvl w:val="0"/>
          <w:numId w:val="21"/>
        </w:numPr>
      </w:pPr>
      <w:r>
        <w:rPr>
          <w:lang w:val="en-US"/>
        </w:rPr>
        <w:t xml:space="preserve">Hash </w:t>
      </w:r>
      <w:r>
        <w:t>пароля</w:t>
      </w:r>
    </w:p>
    <w:p w:rsidR="00662FB1" w:rsidRDefault="00662FB1" w:rsidP="00512771">
      <w:pPr>
        <w:pStyle w:val="aa"/>
        <w:numPr>
          <w:ilvl w:val="0"/>
          <w:numId w:val="21"/>
        </w:numPr>
      </w:pPr>
      <w:r>
        <w:t>Фамилия</w:t>
      </w:r>
    </w:p>
    <w:p w:rsidR="00662FB1" w:rsidRDefault="00662FB1" w:rsidP="00512771">
      <w:pPr>
        <w:pStyle w:val="aa"/>
        <w:numPr>
          <w:ilvl w:val="0"/>
          <w:numId w:val="21"/>
        </w:numPr>
      </w:pPr>
      <w:r>
        <w:t>Имя</w:t>
      </w:r>
    </w:p>
    <w:p w:rsidR="00662FB1" w:rsidRDefault="00662FB1" w:rsidP="00512771">
      <w:pPr>
        <w:pStyle w:val="aa"/>
        <w:numPr>
          <w:ilvl w:val="0"/>
          <w:numId w:val="21"/>
        </w:numPr>
      </w:pPr>
      <w:r>
        <w:t>Фото</w:t>
      </w:r>
    </w:p>
    <w:p w:rsidR="00662FB1" w:rsidRDefault="00662FB1" w:rsidP="00512771">
      <w:pPr>
        <w:pStyle w:val="aa"/>
        <w:numPr>
          <w:ilvl w:val="0"/>
          <w:numId w:val="21"/>
        </w:numPr>
      </w:pPr>
      <w:r>
        <w:t>Статус</w:t>
      </w:r>
    </w:p>
    <w:p w:rsidR="00662FB1" w:rsidRDefault="00662FB1" w:rsidP="00512771">
      <w:pPr>
        <w:pStyle w:val="aa"/>
        <w:numPr>
          <w:ilvl w:val="0"/>
          <w:numId w:val="21"/>
        </w:numPr>
      </w:pPr>
      <w:r>
        <w:t>Язык</w:t>
      </w:r>
    </w:p>
    <w:p w:rsidR="00662FB1" w:rsidRDefault="00662FB1" w:rsidP="00512771">
      <w:pPr>
        <w:pStyle w:val="aa"/>
        <w:numPr>
          <w:ilvl w:val="0"/>
          <w:numId w:val="21"/>
        </w:numPr>
      </w:pPr>
      <w:r>
        <w:t>Дата регистрации</w:t>
      </w:r>
    </w:p>
    <w:p w:rsidR="00662FB1" w:rsidRDefault="00662FB1" w:rsidP="00512771">
      <w:pPr>
        <w:pStyle w:val="aa"/>
        <w:numPr>
          <w:ilvl w:val="0"/>
          <w:numId w:val="21"/>
        </w:numPr>
      </w:pPr>
      <w:r>
        <w:t>Количество бесед</w:t>
      </w:r>
    </w:p>
    <w:p w:rsidR="00662FB1" w:rsidRDefault="00662FB1" w:rsidP="00512771">
      <w:pPr>
        <w:pStyle w:val="aa"/>
        <w:numPr>
          <w:ilvl w:val="0"/>
          <w:numId w:val="21"/>
        </w:numPr>
      </w:pPr>
      <w:r>
        <w:t>Рейтинг</w:t>
      </w:r>
    </w:p>
    <w:p w:rsidR="00662FB1" w:rsidRDefault="00662FB1" w:rsidP="00512771">
      <w:pPr>
        <w:pStyle w:val="aa"/>
        <w:numPr>
          <w:ilvl w:val="0"/>
          <w:numId w:val="21"/>
        </w:numPr>
      </w:pPr>
      <w:r>
        <w:t>Отзывы</w:t>
      </w:r>
    </w:p>
    <w:p w:rsidR="00662FB1" w:rsidRDefault="00662FB1" w:rsidP="00662FB1">
      <w:pPr>
        <w:pStyle w:val="4"/>
      </w:pPr>
      <w:r>
        <w:t>Создание нового аккаунта</w:t>
      </w:r>
    </w:p>
    <w:p w:rsidR="00662FB1" w:rsidRPr="002509DA" w:rsidRDefault="00662FB1" w:rsidP="00662FB1">
      <w:r>
        <w:rPr>
          <w:lang w:val="en-US"/>
        </w:rPr>
        <w:t>POST</w:t>
      </w:r>
      <w:r w:rsidRPr="002509DA">
        <w:t xml:space="preserve"> /</w:t>
      </w:r>
      <w:r w:rsidR="00190CBB">
        <w:rPr>
          <w:lang w:val="en-US"/>
        </w:rPr>
        <w:t>account</w:t>
      </w:r>
    </w:p>
    <w:p w:rsidR="00662FB1" w:rsidRPr="002509DA" w:rsidRDefault="00662FB1" w:rsidP="00662FB1">
      <w:pPr>
        <w:rPr>
          <w:b/>
        </w:rPr>
      </w:pPr>
      <w:r w:rsidRPr="00643028">
        <w:rPr>
          <w:b/>
        </w:rPr>
        <w:t>Параметры запроса</w:t>
      </w:r>
      <w:r w:rsidRPr="002509DA">
        <w:rPr>
          <w:b/>
        </w:rPr>
        <w:t>:</w:t>
      </w:r>
    </w:p>
    <w:p w:rsidR="00662FB1" w:rsidRPr="00643028" w:rsidRDefault="00662FB1" w:rsidP="00662FB1">
      <w:r>
        <w:t>В теле запроса передаются атрибуты сущности Аккаунт</w:t>
      </w:r>
      <w:r w:rsidRPr="00643028">
        <w:t>:</w:t>
      </w:r>
    </w:p>
    <w:tbl>
      <w:tblPr>
        <w:tblStyle w:val="af7"/>
        <w:tblW w:w="9372" w:type="dxa"/>
        <w:tblLook w:val="04A0" w:firstRow="1" w:lastRow="0" w:firstColumn="1" w:lastColumn="0" w:noHBand="0" w:noVBand="1"/>
      </w:tblPr>
      <w:tblGrid>
        <w:gridCol w:w="1734"/>
        <w:gridCol w:w="2258"/>
        <w:gridCol w:w="5380"/>
      </w:tblGrid>
      <w:tr w:rsidR="00662FB1" w:rsidTr="002025A5">
        <w:trPr>
          <w:trHeight w:val="309"/>
        </w:trPr>
        <w:tc>
          <w:tcPr>
            <w:tcW w:w="1696" w:type="dxa"/>
          </w:tcPr>
          <w:p w:rsidR="00662FB1" w:rsidRPr="00643028" w:rsidRDefault="00662FB1" w:rsidP="002025A5">
            <w:r>
              <w:t>Название</w:t>
            </w:r>
          </w:p>
        </w:tc>
        <w:tc>
          <w:tcPr>
            <w:tcW w:w="2268" w:type="dxa"/>
          </w:tcPr>
          <w:p w:rsidR="00662FB1" w:rsidRDefault="00662FB1" w:rsidP="002025A5">
            <w:r>
              <w:t>Тип данных</w:t>
            </w:r>
          </w:p>
        </w:tc>
        <w:tc>
          <w:tcPr>
            <w:tcW w:w="5408" w:type="dxa"/>
          </w:tcPr>
          <w:p w:rsidR="00662FB1" w:rsidRDefault="00662FB1" w:rsidP="002025A5">
            <w:r>
              <w:t>Описание</w:t>
            </w:r>
          </w:p>
        </w:tc>
      </w:tr>
      <w:tr w:rsidR="00662FB1" w:rsidTr="002025A5">
        <w:trPr>
          <w:trHeight w:val="295"/>
        </w:trPr>
        <w:tc>
          <w:tcPr>
            <w:tcW w:w="1696" w:type="dxa"/>
          </w:tcPr>
          <w:p w:rsidR="00662FB1" w:rsidRPr="00643028" w:rsidRDefault="00662FB1" w:rsidP="002025A5">
            <w:pPr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2268" w:type="dxa"/>
          </w:tcPr>
          <w:p w:rsidR="00662FB1" w:rsidRPr="00643028" w:rsidRDefault="00662FB1" w:rsidP="002025A5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5408" w:type="dxa"/>
          </w:tcPr>
          <w:p w:rsidR="00662FB1" w:rsidRPr="00643028" w:rsidRDefault="00662FB1" w:rsidP="002025A5">
            <w:r>
              <w:rPr>
                <w:lang w:val="en-US"/>
              </w:rPr>
              <w:t xml:space="preserve">Email </w:t>
            </w:r>
            <w:r>
              <w:t>почта</w:t>
            </w:r>
          </w:p>
        </w:tc>
      </w:tr>
      <w:tr w:rsidR="00662FB1" w:rsidTr="002025A5">
        <w:trPr>
          <w:trHeight w:val="309"/>
        </w:trPr>
        <w:tc>
          <w:tcPr>
            <w:tcW w:w="1696" w:type="dxa"/>
          </w:tcPr>
          <w:p w:rsidR="00662FB1" w:rsidRPr="00643028" w:rsidRDefault="00662FB1" w:rsidP="002025A5">
            <w:r>
              <w:rPr>
                <w:lang w:val="en-US"/>
              </w:rPr>
              <w:t>hash_password</w:t>
            </w:r>
          </w:p>
        </w:tc>
        <w:tc>
          <w:tcPr>
            <w:tcW w:w="2268" w:type="dxa"/>
          </w:tcPr>
          <w:p w:rsidR="00662FB1" w:rsidRPr="00643028" w:rsidRDefault="00662FB1" w:rsidP="002025A5">
            <w:pPr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5408" w:type="dxa"/>
          </w:tcPr>
          <w:p w:rsidR="00662FB1" w:rsidRPr="00643028" w:rsidRDefault="00662FB1" w:rsidP="002025A5">
            <w:proofErr w:type="spellStart"/>
            <w:r>
              <w:t>Хэш</w:t>
            </w:r>
            <w:proofErr w:type="spellEnd"/>
            <w:r>
              <w:t xml:space="preserve"> </w:t>
            </w:r>
            <w:r>
              <w:rPr>
                <w:lang w:val="en-US"/>
              </w:rPr>
              <w:t>SHA1</w:t>
            </w:r>
            <w:r>
              <w:t xml:space="preserve"> пароля пользователя</w:t>
            </w:r>
          </w:p>
        </w:tc>
      </w:tr>
      <w:tr w:rsidR="00662FB1" w:rsidTr="002025A5">
        <w:trPr>
          <w:trHeight w:val="309"/>
        </w:trPr>
        <w:tc>
          <w:tcPr>
            <w:tcW w:w="1696" w:type="dxa"/>
          </w:tcPr>
          <w:p w:rsidR="00662FB1" w:rsidRPr="00643028" w:rsidRDefault="00662FB1" w:rsidP="002025A5">
            <w:pPr>
              <w:rPr>
                <w:lang w:val="en-US"/>
              </w:rPr>
            </w:pPr>
            <w:r>
              <w:rPr>
                <w:lang w:val="en-US"/>
              </w:rPr>
              <w:t>second_name</w:t>
            </w:r>
          </w:p>
        </w:tc>
        <w:tc>
          <w:tcPr>
            <w:tcW w:w="2268" w:type="dxa"/>
          </w:tcPr>
          <w:p w:rsidR="00662FB1" w:rsidRPr="00643028" w:rsidRDefault="00662FB1" w:rsidP="002025A5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5408" w:type="dxa"/>
          </w:tcPr>
          <w:p w:rsidR="00662FB1" w:rsidRDefault="00662FB1" w:rsidP="002025A5">
            <w:r>
              <w:t>Фамилия пользователя</w:t>
            </w:r>
          </w:p>
        </w:tc>
      </w:tr>
      <w:tr w:rsidR="00662FB1" w:rsidTr="002025A5">
        <w:trPr>
          <w:trHeight w:val="309"/>
        </w:trPr>
        <w:tc>
          <w:tcPr>
            <w:tcW w:w="1696" w:type="dxa"/>
          </w:tcPr>
          <w:p w:rsidR="00662FB1" w:rsidRPr="00643028" w:rsidRDefault="00662FB1" w:rsidP="002025A5">
            <w:pPr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2268" w:type="dxa"/>
          </w:tcPr>
          <w:p w:rsidR="00662FB1" w:rsidRPr="00643028" w:rsidRDefault="00662FB1" w:rsidP="002025A5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5408" w:type="dxa"/>
          </w:tcPr>
          <w:p w:rsidR="00662FB1" w:rsidRDefault="00662FB1" w:rsidP="002025A5">
            <w:r>
              <w:t>Имя пользователя</w:t>
            </w:r>
          </w:p>
        </w:tc>
      </w:tr>
      <w:tr w:rsidR="00662FB1" w:rsidTr="002025A5">
        <w:trPr>
          <w:trHeight w:val="295"/>
        </w:trPr>
        <w:tc>
          <w:tcPr>
            <w:tcW w:w="1696" w:type="dxa"/>
          </w:tcPr>
          <w:p w:rsidR="00662FB1" w:rsidRPr="00643028" w:rsidRDefault="00662FB1" w:rsidP="002025A5">
            <w:pPr>
              <w:rPr>
                <w:lang w:val="en-US"/>
              </w:rPr>
            </w:pPr>
            <w:r>
              <w:rPr>
                <w:lang w:val="en-US"/>
              </w:rPr>
              <w:t>photo</w:t>
            </w:r>
          </w:p>
        </w:tc>
        <w:tc>
          <w:tcPr>
            <w:tcW w:w="2268" w:type="dxa"/>
          </w:tcPr>
          <w:p w:rsidR="00662FB1" w:rsidRPr="00643028" w:rsidRDefault="00662FB1" w:rsidP="002025A5">
            <w:pPr>
              <w:rPr>
                <w:lang w:val="en-US"/>
              </w:rPr>
            </w:pPr>
            <w:r>
              <w:rPr>
                <w:lang w:val="en-US"/>
              </w:rPr>
              <w:t>image</w:t>
            </w:r>
          </w:p>
        </w:tc>
        <w:tc>
          <w:tcPr>
            <w:tcW w:w="5408" w:type="dxa"/>
          </w:tcPr>
          <w:p w:rsidR="00662FB1" w:rsidRDefault="00662FB1" w:rsidP="002025A5">
            <w:r>
              <w:t>Фото пользователя</w:t>
            </w:r>
          </w:p>
        </w:tc>
      </w:tr>
      <w:tr w:rsidR="00662FB1" w:rsidTr="002025A5">
        <w:trPr>
          <w:trHeight w:val="309"/>
        </w:trPr>
        <w:tc>
          <w:tcPr>
            <w:tcW w:w="1696" w:type="dxa"/>
          </w:tcPr>
          <w:p w:rsidR="00662FB1" w:rsidRPr="00643028" w:rsidRDefault="00662FB1" w:rsidP="002025A5">
            <w:pPr>
              <w:rPr>
                <w:lang w:val="en-US"/>
              </w:rPr>
            </w:pPr>
            <w:r>
              <w:rPr>
                <w:lang w:val="en-US"/>
              </w:rPr>
              <w:t>language</w:t>
            </w:r>
          </w:p>
        </w:tc>
        <w:tc>
          <w:tcPr>
            <w:tcW w:w="2268" w:type="dxa"/>
          </w:tcPr>
          <w:p w:rsidR="00662FB1" w:rsidRPr="00643028" w:rsidRDefault="00662FB1" w:rsidP="002025A5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5408" w:type="dxa"/>
          </w:tcPr>
          <w:p w:rsidR="00662FB1" w:rsidRDefault="00662FB1" w:rsidP="002025A5">
            <w:r>
              <w:t>Язык пользователя</w:t>
            </w:r>
          </w:p>
        </w:tc>
      </w:tr>
    </w:tbl>
    <w:p w:rsidR="00662FB1" w:rsidRDefault="00662FB1" w:rsidP="00662FB1"/>
    <w:p w:rsidR="00662FB1" w:rsidRPr="00643028" w:rsidRDefault="00662FB1" w:rsidP="00662FB1">
      <w:pPr>
        <w:rPr>
          <w:b/>
        </w:rPr>
      </w:pPr>
      <w:r w:rsidRPr="00643028">
        <w:rPr>
          <w:b/>
        </w:rPr>
        <w:t xml:space="preserve">Параметры </w:t>
      </w:r>
      <w:r>
        <w:rPr>
          <w:b/>
        </w:rPr>
        <w:t>ответа</w:t>
      </w:r>
      <w:r w:rsidRPr="00643028">
        <w:rPr>
          <w:b/>
        </w:rPr>
        <w:t>:</w:t>
      </w:r>
    </w:p>
    <w:p w:rsidR="00662FB1" w:rsidRDefault="00662FB1" w:rsidP="00662FB1">
      <w:r>
        <w:t>В теле ответа передается статус операции создания аккаунта.</w:t>
      </w:r>
    </w:p>
    <w:p w:rsidR="00662FB1" w:rsidRDefault="00662FB1" w:rsidP="00662FB1">
      <w:pPr>
        <w:pStyle w:val="4"/>
      </w:pPr>
      <w:r>
        <w:t>Изменение существующего аккаунта</w:t>
      </w:r>
    </w:p>
    <w:p w:rsidR="00662FB1" w:rsidRPr="002509DA" w:rsidRDefault="00662FB1" w:rsidP="00662FB1">
      <w:r>
        <w:rPr>
          <w:lang w:val="en-US"/>
        </w:rPr>
        <w:t>Patch</w:t>
      </w:r>
      <w:r w:rsidRPr="002509DA">
        <w:t xml:space="preserve"> /</w:t>
      </w:r>
      <w:r>
        <w:rPr>
          <w:lang w:val="en-US"/>
        </w:rPr>
        <w:t>account</w:t>
      </w:r>
      <w:r w:rsidR="00190CBB">
        <w:rPr>
          <w:lang w:val="en-US"/>
        </w:rPr>
        <w:t>/ {id}</w:t>
      </w:r>
    </w:p>
    <w:p w:rsidR="00662FB1" w:rsidRDefault="00662FB1" w:rsidP="00662FB1">
      <w:r>
        <w:t>В теле запроса передаются изменяемые атрибуты аккаунта:</w:t>
      </w:r>
    </w:p>
    <w:p w:rsidR="00662FB1" w:rsidRDefault="00662FB1" w:rsidP="00512771">
      <w:pPr>
        <w:pStyle w:val="aa"/>
        <w:numPr>
          <w:ilvl w:val="0"/>
          <w:numId w:val="22"/>
        </w:numPr>
      </w:pPr>
      <w:r>
        <w:rPr>
          <w:lang w:val="en-US"/>
        </w:rPr>
        <w:t xml:space="preserve">Hash </w:t>
      </w:r>
      <w:r>
        <w:t>пароля</w:t>
      </w:r>
    </w:p>
    <w:p w:rsidR="00662FB1" w:rsidRDefault="00662FB1" w:rsidP="00512771">
      <w:pPr>
        <w:pStyle w:val="aa"/>
        <w:numPr>
          <w:ilvl w:val="0"/>
          <w:numId w:val="22"/>
        </w:numPr>
      </w:pPr>
      <w:r>
        <w:t>Имя</w:t>
      </w:r>
    </w:p>
    <w:p w:rsidR="00662FB1" w:rsidRDefault="00662FB1" w:rsidP="00512771">
      <w:pPr>
        <w:pStyle w:val="aa"/>
        <w:numPr>
          <w:ilvl w:val="0"/>
          <w:numId w:val="22"/>
        </w:numPr>
      </w:pPr>
      <w:r>
        <w:t>Фамилия</w:t>
      </w:r>
    </w:p>
    <w:p w:rsidR="00662FB1" w:rsidRDefault="00662FB1" w:rsidP="00512771">
      <w:pPr>
        <w:pStyle w:val="aa"/>
        <w:numPr>
          <w:ilvl w:val="0"/>
          <w:numId w:val="22"/>
        </w:numPr>
      </w:pPr>
      <w:r>
        <w:t>Язык</w:t>
      </w:r>
    </w:p>
    <w:p w:rsidR="00662FB1" w:rsidRDefault="00662FB1" w:rsidP="00512771">
      <w:pPr>
        <w:pStyle w:val="aa"/>
        <w:numPr>
          <w:ilvl w:val="0"/>
          <w:numId w:val="22"/>
        </w:numPr>
      </w:pPr>
      <w:r>
        <w:t>Фото</w:t>
      </w:r>
    </w:p>
    <w:p w:rsidR="00662FB1" w:rsidRDefault="00662FB1" w:rsidP="00662FB1">
      <w:r>
        <w:t>В ответ возвращаются статус операции обновления аккаунта.</w:t>
      </w:r>
    </w:p>
    <w:p w:rsidR="00662FB1" w:rsidRDefault="00662FB1" w:rsidP="00662FB1">
      <w:pPr>
        <w:pStyle w:val="3"/>
      </w:pPr>
      <w:bookmarkStart w:id="39" w:name="_Toc68616529"/>
      <w:r w:rsidRPr="00797F1D">
        <w:t>Ресурс подписки</w:t>
      </w:r>
      <w:bookmarkEnd w:id="39"/>
    </w:p>
    <w:p w:rsidR="00662FB1" w:rsidRPr="00797F1D" w:rsidRDefault="00662FB1" w:rsidP="00662FB1">
      <w:r>
        <w:rPr>
          <w:lang w:val="en-US"/>
        </w:rPr>
        <w:t>URL</w:t>
      </w:r>
      <w:r w:rsidRPr="00797F1D">
        <w:t>: /</w:t>
      </w:r>
      <w:r>
        <w:rPr>
          <w:lang w:val="en-US"/>
        </w:rPr>
        <w:t>subscription</w:t>
      </w:r>
    </w:p>
    <w:p w:rsidR="00662FB1" w:rsidRPr="00190CBB" w:rsidRDefault="00662FB1" w:rsidP="00662FB1">
      <w:r>
        <w:t>Предоставляет упр</w:t>
      </w:r>
      <w:r w:rsidR="00190CBB">
        <w:t>авление информацией о подписке,</w:t>
      </w:r>
      <w:r w:rsidR="00190CBB" w:rsidRPr="00190CBB">
        <w:t xml:space="preserve"> </w:t>
      </w:r>
      <w:r w:rsidR="00190CBB">
        <w:t xml:space="preserve">реализует </w:t>
      </w:r>
      <w:r w:rsidR="00190CBB">
        <w:rPr>
          <w:lang w:val="en-US"/>
        </w:rPr>
        <w:t>REST</w:t>
      </w:r>
      <w:r w:rsidR="00190CBB" w:rsidRPr="00CD2C47">
        <w:t xml:space="preserve"> </w:t>
      </w:r>
      <w:r w:rsidR="00190CBB">
        <w:rPr>
          <w:lang w:val="en-US"/>
        </w:rPr>
        <w:t>API</w:t>
      </w:r>
      <w:r w:rsidR="00190CBB" w:rsidRPr="00CD2C47">
        <w:t xml:space="preserve"> </w:t>
      </w:r>
      <w:r w:rsidR="00190CBB">
        <w:t>по</w:t>
      </w:r>
      <w:r w:rsidR="00190CBB" w:rsidRPr="00CD2C47">
        <w:t xml:space="preserve"> </w:t>
      </w:r>
      <w:r w:rsidR="00190CBB">
        <w:t xml:space="preserve">протоколу </w:t>
      </w:r>
      <w:r w:rsidR="00190CBB">
        <w:rPr>
          <w:lang w:val="en-US"/>
        </w:rPr>
        <w:t>HTTP</w:t>
      </w:r>
      <w:r w:rsidR="00190CBB">
        <w:t>.</w:t>
      </w:r>
    </w:p>
    <w:p w:rsidR="00662FB1" w:rsidRDefault="00662FB1" w:rsidP="00662FB1">
      <w:pPr>
        <w:pStyle w:val="4"/>
      </w:pPr>
      <w:r>
        <w:t>Получение данных подписок</w:t>
      </w:r>
    </w:p>
    <w:p w:rsidR="00662FB1" w:rsidRPr="00190CBB" w:rsidRDefault="00662FB1" w:rsidP="00662FB1">
      <w:r>
        <w:rPr>
          <w:lang w:val="en-US"/>
        </w:rPr>
        <w:t>Get</w:t>
      </w:r>
      <w:r w:rsidRPr="004F0C42">
        <w:t xml:space="preserve"> /</w:t>
      </w:r>
      <w:r>
        <w:rPr>
          <w:lang w:val="en-US"/>
        </w:rPr>
        <w:t>subscription</w:t>
      </w:r>
      <w:r w:rsidR="00190CBB" w:rsidRPr="00190CBB">
        <w:t>/</w:t>
      </w:r>
      <w:r w:rsidR="00190CBB">
        <w:rPr>
          <w:lang w:val="en-US"/>
        </w:rPr>
        <w:t xml:space="preserve"> </w:t>
      </w:r>
      <w:r w:rsidR="00190CBB" w:rsidRPr="00190CBB">
        <w:t>{</w:t>
      </w:r>
      <w:r w:rsidR="00190CBB">
        <w:rPr>
          <w:lang w:val="en-US"/>
        </w:rPr>
        <w:t>id</w:t>
      </w:r>
      <w:r w:rsidR="00190CBB" w:rsidRPr="00190CBB">
        <w:t>}</w:t>
      </w:r>
    </w:p>
    <w:p w:rsidR="00662FB1" w:rsidRDefault="00662FB1" w:rsidP="00662FB1">
      <w:r>
        <w:t>В ответ возвращаются атрибуты сущности Подписка</w:t>
      </w:r>
      <w:r w:rsidRPr="00725739">
        <w:t>:</w:t>
      </w:r>
    </w:p>
    <w:p w:rsidR="00662FB1" w:rsidRDefault="00662FB1" w:rsidP="00512771">
      <w:pPr>
        <w:pStyle w:val="aa"/>
        <w:numPr>
          <w:ilvl w:val="0"/>
          <w:numId w:val="23"/>
        </w:numPr>
      </w:pPr>
      <w:r>
        <w:lastRenderedPageBreak/>
        <w:t>Идентификатор</w:t>
      </w:r>
    </w:p>
    <w:p w:rsidR="00662FB1" w:rsidRDefault="00662FB1" w:rsidP="00512771">
      <w:pPr>
        <w:pStyle w:val="aa"/>
        <w:numPr>
          <w:ilvl w:val="0"/>
          <w:numId w:val="23"/>
        </w:numPr>
      </w:pPr>
      <w:r>
        <w:t>Название</w:t>
      </w:r>
    </w:p>
    <w:p w:rsidR="00662FB1" w:rsidRDefault="00662FB1" w:rsidP="00512771">
      <w:pPr>
        <w:pStyle w:val="aa"/>
        <w:numPr>
          <w:ilvl w:val="0"/>
          <w:numId w:val="23"/>
        </w:numPr>
      </w:pPr>
      <w:r>
        <w:t>Сумма списания</w:t>
      </w:r>
    </w:p>
    <w:p w:rsidR="00662FB1" w:rsidRDefault="00662FB1" w:rsidP="00662FB1">
      <w:pPr>
        <w:pStyle w:val="4"/>
      </w:pPr>
      <w:r>
        <w:t>Создание новой подписки</w:t>
      </w:r>
    </w:p>
    <w:p w:rsidR="00662FB1" w:rsidRDefault="00662FB1" w:rsidP="00662FB1">
      <w:r>
        <w:rPr>
          <w:lang w:val="en-US"/>
        </w:rPr>
        <w:t>Post</w:t>
      </w:r>
      <w:r w:rsidRPr="00317F9E">
        <w:t xml:space="preserve"> /</w:t>
      </w:r>
      <w:r>
        <w:rPr>
          <w:lang w:val="en-US"/>
        </w:rPr>
        <w:t>subscription</w:t>
      </w:r>
    </w:p>
    <w:p w:rsidR="00662FB1" w:rsidRDefault="00662FB1" w:rsidP="00662FB1">
      <w:r>
        <w:t>В теле запроса передается идентификатор желаемой подписки.</w:t>
      </w:r>
    </w:p>
    <w:p w:rsidR="00662FB1" w:rsidRDefault="00662FB1" w:rsidP="00662FB1">
      <w:pPr>
        <w:pStyle w:val="3"/>
      </w:pPr>
      <w:bookmarkStart w:id="40" w:name="_Toc68616530"/>
      <w:r>
        <w:t>Ресурс диалога</w:t>
      </w:r>
      <w:bookmarkEnd w:id="40"/>
    </w:p>
    <w:p w:rsidR="00662FB1" w:rsidRPr="004F0C42" w:rsidRDefault="00662FB1" w:rsidP="00662FB1">
      <w:r>
        <w:rPr>
          <w:lang w:val="en-US"/>
        </w:rPr>
        <w:t>URL</w:t>
      </w:r>
      <w:r w:rsidRPr="004F0C42">
        <w:t>: /</w:t>
      </w:r>
      <w:r>
        <w:rPr>
          <w:lang w:val="en-US"/>
        </w:rPr>
        <w:t>dialog</w:t>
      </w:r>
    </w:p>
    <w:p w:rsidR="00662FB1" w:rsidRPr="00190CBB" w:rsidRDefault="00662FB1" w:rsidP="00662FB1">
      <w:r>
        <w:t>Предоставл</w:t>
      </w:r>
      <w:r w:rsidR="00190CBB">
        <w:t>яет обмен сообщениями в диалоге,</w:t>
      </w:r>
      <w:r w:rsidR="001D28AB">
        <w:t xml:space="preserve"> </w:t>
      </w:r>
      <w:r w:rsidR="00190CBB">
        <w:t xml:space="preserve">реализует </w:t>
      </w:r>
      <w:r w:rsidR="007809B5">
        <w:rPr>
          <w:lang w:val="en-US"/>
        </w:rPr>
        <w:t>WebSocket</w:t>
      </w:r>
      <w:r w:rsidR="007809B5" w:rsidRPr="007809B5">
        <w:t xml:space="preserve"> </w:t>
      </w:r>
      <w:r w:rsidR="007809B5">
        <w:rPr>
          <w:lang w:val="en-US"/>
        </w:rPr>
        <w:t>API</w:t>
      </w:r>
      <w:r w:rsidR="001D28AB">
        <w:t xml:space="preserve"> или </w:t>
      </w:r>
      <w:r w:rsidR="001D28AB">
        <w:rPr>
          <w:lang w:val="en-US"/>
        </w:rPr>
        <w:t>REST</w:t>
      </w:r>
      <w:r w:rsidR="001D28AB" w:rsidRPr="001D28AB">
        <w:t xml:space="preserve"> </w:t>
      </w:r>
      <w:r w:rsidR="001D28AB">
        <w:rPr>
          <w:lang w:val="en-US"/>
        </w:rPr>
        <w:t>API</w:t>
      </w:r>
      <w:r w:rsidR="001D28AB">
        <w:t xml:space="preserve"> (в </w:t>
      </w:r>
      <w:r w:rsidR="001D28AB">
        <w:t xml:space="preserve">зависимости от </w:t>
      </w:r>
      <w:r w:rsidR="001D28AB">
        <w:rPr>
          <w:lang w:val="en-US"/>
        </w:rPr>
        <w:t>URI</w:t>
      </w:r>
      <w:r w:rsidR="001D28AB">
        <w:t>)</w:t>
      </w:r>
      <w:r w:rsidR="001D28AB" w:rsidRPr="001D28AB">
        <w:t xml:space="preserve"> </w:t>
      </w:r>
      <w:r w:rsidR="001D28AB">
        <w:t>на</w:t>
      </w:r>
      <w:r w:rsidR="001D28AB" w:rsidRPr="001D28AB">
        <w:t xml:space="preserve"> </w:t>
      </w:r>
      <w:r w:rsidR="001D28AB">
        <w:t xml:space="preserve">основе </w:t>
      </w:r>
      <w:r w:rsidR="001D28AB">
        <w:rPr>
          <w:lang w:val="en-US"/>
        </w:rPr>
        <w:t>HTTP</w:t>
      </w:r>
      <w:r w:rsidR="00190CBB">
        <w:t>.</w:t>
      </w:r>
    </w:p>
    <w:p w:rsidR="00662FB1" w:rsidRDefault="00662FB1" w:rsidP="00662FB1">
      <w:pPr>
        <w:pStyle w:val="4"/>
      </w:pPr>
      <w:r>
        <w:t>Создание диалога</w:t>
      </w:r>
    </w:p>
    <w:p w:rsidR="00662FB1" w:rsidRDefault="00662FB1" w:rsidP="00662FB1">
      <w:r>
        <w:rPr>
          <w:lang w:val="en-US"/>
        </w:rPr>
        <w:t>Post</w:t>
      </w:r>
      <w:r w:rsidRPr="00317F9E">
        <w:t xml:space="preserve"> /</w:t>
      </w:r>
      <w:r>
        <w:rPr>
          <w:lang w:val="en-US"/>
        </w:rPr>
        <w:t>dialog</w:t>
      </w:r>
      <w:r w:rsidRPr="00317F9E">
        <w:t>_</w:t>
      </w:r>
      <w:r>
        <w:rPr>
          <w:lang w:val="en-US"/>
        </w:rPr>
        <w:t>create</w:t>
      </w:r>
    </w:p>
    <w:p w:rsidR="00662FB1" w:rsidRPr="001D28AB" w:rsidRDefault="00662FB1" w:rsidP="00662FB1">
      <w:r>
        <w:t>В теле запроса передаются параметры создаваемого диалога</w:t>
      </w:r>
      <w:r w:rsidR="001D28AB">
        <w:t xml:space="preserve">, реализует </w:t>
      </w:r>
      <w:r w:rsidR="001D28AB">
        <w:rPr>
          <w:lang w:val="en-US"/>
        </w:rPr>
        <w:t>REST</w:t>
      </w:r>
      <w:r w:rsidR="001D28AB" w:rsidRPr="001D28AB">
        <w:t xml:space="preserve"> </w:t>
      </w:r>
      <w:r w:rsidR="001D28AB">
        <w:rPr>
          <w:lang w:val="en-US"/>
        </w:rPr>
        <w:t>API</w:t>
      </w:r>
      <w:r w:rsidR="001D28AB" w:rsidRPr="001D28AB">
        <w:t xml:space="preserve"> </w:t>
      </w:r>
      <w:r w:rsidR="001D28AB">
        <w:t xml:space="preserve">через </w:t>
      </w:r>
      <w:r w:rsidR="001D28AB">
        <w:rPr>
          <w:lang w:val="en-US"/>
        </w:rPr>
        <w:t>HTTP</w:t>
      </w:r>
      <w:r w:rsidR="001D28AB">
        <w:t>.</w:t>
      </w:r>
    </w:p>
    <w:p w:rsidR="00662FB1" w:rsidRDefault="00662FB1" w:rsidP="00512771">
      <w:pPr>
        <w:pStyle w:val="aa"/>
        <w:numPr>
          <w:ilvl w:val="0"/>
          <w:numId w:val="30"/>
        </w:numPr>
      </w:pPr>
      <w:r>
        <w:t>Требуемый язык собеседника</w:t>
      </w:r>
    </w:p>
    <w:p w:rsidR="00662FB1" w:rsidRDefault="00662FB1" w:rsidP="00512771">
      <w:pPr>
        <w:pStyle w:val="aa"/>
        <w:numPr>
          <w:ilvl w:val="0"/>
          <w:numId w:val="30"/>
        </w:numPr>
      </w:pPr>
      <w:r>
        <w:rPr>
          <w:lang w:val="en-US"/>
        </w:rPr>
        <w:t xml:space="preserve">UID </w:t>
      </w:r>
      <w:r>
        <w:t>пользователя</w:t>
      </w:r>
    </w:p>
    <w:p w:rsidR="00662FB1" w:rsidRDefault="00662FB1" w:rsidP="00662FB1"/>
    <w:p w:rsidR="00662FB1" w:rsidRDefault="00662FB1" w:rsidP="00662FB1">
      <w:r>
        <w:t>В ответ возвращаются статус операции создания диалога</w:t>
      </w:r>
      <w:r w:rsidRPr="00317F9E">
        <w:t xml:space="preserve"> </w:t>
      </w:r>
      <w:r>
        <w:t xml:space="preserve">и </w:t>
      </w:r>
      <w:r>
        <w:rPr>
          <w:lang w:val="en-US"/>
        </w:rPr>
        <w:t>ID</w:t>
      </w:r>
      <w:r w:rsidRPr="00317F9E">
        <w:t xml:space="preserve"> </w:t>
      </w:r>
      <w:r>
        <w:t>диалога.</w:t>
      </w:r>
    </w:p>
    <w:p w:rsidR="00662FB1" w:rsidRDefault="00662FB1" w:rsidP="00662FB1">
      <w:pPr>
        <w:pStyle w:val="4"/>
      </w:pPr>
      <w:r>
        <w:t>Присоединение к диалогу</w:t>
      </w:r>
    </w:p>
    <w:p w:rsidR="00662FB1" w:rsidRDefault="00662FB1" w:rsidP="00662FB1">
      <w:r>
        <w:rPr>
          <w:lang w:val="en-US"/>
        </w:rPr>
        <w:t>Post</w:t>
      </w:r>
      <w:r w:rsidRPr="00317F9E">
        <w:t xml:space="preserve"> /</w:t>
      </w:r>
      <w:r>
        <w:rPr>
          <w:lang w:val="en-US"/>
        </w:rPr>
        <w:t>dialog</w:t>
      </w:r>
      <w:r w:rsidRPr="00317F9E">
        <w:t>_</w:t>
      </w:r>
      <w:r>
        <w:rPr>
          <w:lang w:val="en-US"/>
        </w:rPr>
        <w:t>connect</w:t>
      </w:r>
    </w:p>
    <w:p w:rsidR="00662FB1" w:rsidRDefault="00662FB1" w:rsidP="00662FB1">
      <w:r>
        <w:t>В теле запроса передаются параметры пользователя</w:t>
      </w:r>
      <w:r w:rsidR="001D28AB">
        <w:t>,</w:t>
      </w:r>
      <w:r w:rsidR="001D28AB">
        <w:t xml:space="preserve"> реализует </w:t>
      </w:r>
      <w:r w:rsidR="001D28AB">
        <w:rPr>
          <w:lang w:val="en-US"/>
        </w:rPr>
        <w:t>REST</w:t>
      </w:r>
      <w:r w:rsidR="001D28AB" w:rsidRPr="001D28AB">
        <w:t xml:space="preserve"> </w:t>
      </w:r>
      <w:r w:rsidR="001D28AB">
        <w:rPr>
          <w:lang w:val="en-US"/>
        </w:rPr>
        <w:t>API</w:t>
      </w:r>
      <w:r w:rsidR="001D28AB" w:rsidRPr="001D28AB">
        <w:t xml:space="preserve"> </w:t>
      </w:r>
      <w:r w:rsidR="001D28AB">
        <w:t xml:space="preserve">через </w:t>
      </w:r>
      <w:r w:rsidR="001D28AB">
        <w:rPr>
          <w:lang w:val="en-US"/>
        </w:rPr>
        <w:t>HTTP</w:t>
      </w:r>
      <w:r w:rsidR="001D28AB">
        <w:t>.</w:t>
      </w:r>
    </w:p>
    <w:p w:rsidR="00662FB1" w:rsidRDefault="00662FB1" w:rsidP="00512771">
      <w:pPr>
        <w:pStyle w:val="aa"/>
        <w:numPr>
          <w:ilvl w:val="0"/>
          <w:numId w:val="30"/>
        </w:numPr>
      </w:pPr>
      <w:r>
        <w:t>Язык пользователя</w:t>
      </w:r>
    </w:p>
    <w:p w:rsidR="00662FB1" w:rsidRDefault="00662FB1" w:rsidP="00512771">
      <w:pPr>
        <w:pStyle w:val="aa"/>
        <w:numPr>
          <w:ilvl w:val="0"/>
          <w:numId w:val="30"/>
        </w:numPr>
      </w:pPr>
      <w:r>
        <w:rPr>
          <w:lang w:val="en-US"/>
        </w:rPr>
        <w:t xml:space="preserve">UID </w:t>
      </w:r>
      <w:r>
        <w:t>пользователя</w:t>
      </w:r>
    </w:p>
    <w:p w:rsidR="00662FB1" w:rsidRDefault="00662FB1" w:rsidP="00662FB1"/>
    <w:p w:rsidR="00662FB1" w:rsidRDefault="00662FB1" w:rsidP="00662FB1">
      <w:r>
        <w:t>В ответ возвращаются статус операции добавления диалога к ожидающим.</w:t>
      </w:r>
    </w:p>
    <w:p w:rsidR="00662FB1" w:rsidRDefault="001D28AB" w:rsidP="00662FB1">
      <w:pPr>
        <w:pStyle w:val="4"/>
      </w:pPr>
      <w:r>
        <w:t>Обмен</w:t>
      </w:r>
      <w:r w:rsidR="00662FB1">
        <w:t xml:space="preserve"> сообщения</w:t>
      </w:r>
      <w:r>
        <w:t>ми</w:t>
      </w:r>
      <w:r w:rsidR="00662FB1">
        <w:t xml:space="preserve"> </w:t>
      </w:r>
      <w:r>
        <w:t xml:space="preserve">с </w:t>
      </w:r>
      <w:r w:rsidR="00662FB1">
        <w:t>собеседник</w:t>
      </w:r>
      <w:r>
        <w:t>ом</w:t>
      </w:r>
    </w:p>
    <w:p w:rsidR="00662FB1" w:rsidRDefault="004211FE" w:rsidP="00662FB1">
      <w:pPr>
        <w:rPr>
          <w:lang w:val="en-US"/>
        </w:rPr>
      </w:pPr>
      <w:r>
        <w:rPr>
          <w:lang w:val="en-US"/>
        </w:rPr>
        <w:t>Get</w:t>
      </w:r>
      <w:proofErr w:type="gramStart"/>
      <w:r w:rsidR="00662FB1" w:rsidRPr="00B74EB9">
        <w:t>/</w:t>
      </w:r>
      <w:r w:rsidR="001D28AB" w:rsidRPr="00B74EB9">
        <w:t>{</w:t>
      </w:r>
      <w:proofErr w:type="gramEnd"/>
      <w:r w:rsidR="001D28AB">
        <w:rPr>
          <w:lang w:val="en-US"/>
        </w:rPr>
        <w:t>id</w:t>
      </w:r>
      <w:r w:rsidR="001D28AB" w:rsidRPr="00B74EB9">
        <w:t>}</w:t>
      </w:r>
      <w:r w:rsidR="001D28AB" w:rsidRPr="004211FE">
        <w:t>/</w:t>
      </w:r>
      <w:r w:rsidR="00662FB1">
        <w:rPr>
          <w:lang w:val="en-US"/>
        </w:rPr>
        <w:t>message</w:t>
      </w:r>
    </w:p>
    <w:p w:rsidR="004211FE" w:rsidRPr="004211FE" w:rsidRDefault="004211FE" w:rsidP="00662FB1">
      <w:r>
        <w:t xml:space="preserve">Инициализирует </w:t>
      </w:r>
      <w:r>
        <w:rPr>
          <w:lang w:val="en-US"/>
        </w:rPr>
        <w:t>TCP</w:t>
      </w:r>
      <w:r>
        <w:t xml:space="preserve"> соединение для асинхронного обмена сообщениями с собеседником.</w:t>
      </w:r>
    </w:p>
    <w:p w:rsidR="00662FB1" w:rsidRPr="00F9740B" w:rsidRDefault="00662FB1" w:rsidP="00662FB1">
      <w:pPr>
        <w:rPr>
          <w:b/>
        </w:rPr>
      </w:pPr>
      <w:r w:rsidRPr="00F9740B">
        <w:rPr>
          <w:b/>
        </w:rPr>
        <w:t>Параметры запроса</w:t>
      </w:r>
      <w:r w:rsidRPr="004F0C42">
        <w:rPr>
          <w:b/>
        </w:rPr>
        <w:t>:</w:t>
      </w:r>
    </w:p>
    <w:p w:rsidR="00662FB1" w:rsidRPr="00B74EB9" w:rsidRDefault="00662FB1" w:rsidP="00662FB1">
      <w:r>
        <w:t xml:space="preserve">В теле запроса передается текст сообщения, целевые языки диалога, </w:t>
      </w:r>
      <w:r>
        <w:rPr>
          <w:lang w:val="en-US"/>
        </w:rPr>
        <w:t>UID</w:t>
      </w:r>
      <w:r w:rsidRPr="00B74EB9">
        <w:t xml:space="preserve"> </w:t>
      </w:r>
      <w:r>
        <w:t>пользователей</w:t>
      </w:r>
      <w:r w:rsidR="001D28AB">
        <w:t>,</w:t>
      </w:r>
      <w:r w:rsidR="001D28AB">
        <w:t xml:space="preserve"> реализует </w:t>
      </w:r>
      <w:r w:rsidR="001D28AB">
        <w:rPr>
          <w:lang w:val="en-US"/>
        </w:rPr>
        <w:t>WebSocket</w:t>
      </w:r>
      <w:r w:rsidRPr="00B74EB9">
        <w:t>:</w:t>
      </w:r>
    </w:p>
    <w:p w:rsidR="00662FB1" w:rsidRPr="00B74EB9" w:rsidRDefault="00662FB1" w:rsidP="00662FB1"/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405"/>
        <w:gridCol w:w="1559"/>
        <w:gridCol w:w="5381"/>
      </w:tblGrid>
      <w:tr w:rsidR="00662FB1" w:rsidTr="002025A5">
        <w:tc>
          <w:tcPr>
            <w:tcW w:w="2405" w:type="dxa"/>
          </w:tcPr>
          <w:p w:rsidR="00662FB1" w:rsidRPr="00B74EB9" w:rsidRDefault="00662FB1" w:rsidP="002025A5">
            <w:pPr>
              <w:rPr>
                <w:b/>
              </w:rPr>
            </w:pPr>
            <w:r w:rsidRPr="00B74EB9">
              <w:rPr>
                <w:b/>
              </w:rPr>
              <w:t>Название</w:t>
            </w:r>
          </w:p>
        </w:tc>
        <w:tc>
          <w:tcPr>
            <w:tcW w:w="1559" w:type="dxa"/>
          </w:tcPr>
          <w:p w:rsidR="00662FB1" w:rsidRPr="00B74EB9" w:rsidRDefault="00662FB1" w:rsidP="002025A5">
            <w:pPr>
              <w:rPr>
                <w:b/>
              </w:rPr>
            </w:pPr>
            <w:r w:rsidRPr="00B74EB9">
              <w:rPr>
                <w:b/>
              </w:rPr>
              <w:t>Тип</w:t>
            </w:r>
          </w:p>
        </w:tc>
        <w:tc>
          <w:tcPr>
            <w:tcW w:w="5381" w:type="dxa"/>
          </w:tcPr>
          <w:p w:rsidR="00662FB1" w:rsidRPr="00B74EB9" w:rsidRDefault="00662FB1" w:rsidP="002025A5">
            <w:pPr>
              <w:rPr>
                <w:b/>
              </w:rPr>
            </w:pPr>
            <w:r w:rsidRPr="00B74EB9">
              <w:rPr>
                <w:b/>
              </w:rPr>
              <w:t>Описание</w:t>
            </w:r>
          </w:p>
        </w:tc>
      </w:tr>
      <w:tr w:rsidR="00662FB1" w:rsidTr="002025A5">
        <w:tc>
          <w:tcPr>
            <w:tcW w:w="2405" w:type="dxa"/>
          </w:tcPr>
          <w:p w:rsidR="00662FB1" w:rsidRPr="00B74EB9" w:rsidRDefault="00662FB1" w:rsidP="002025A5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author_language</w:t>
            </w:r>
            <w:proofErr w:type="spellEnd"/>
          </w:p>
        </w:tc>
        <w:tc>
          <w:tcPr>
            <w:tcW w:w="1559" w:type="dxa"/>
          </w:tcPr>
          <w:p w:rsidR="00662FB1" w:rsidRPr="00B74EB9" w:rsidRDefault="00662FB1" w:rsidP="002025A5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5381" w:type="dxa"/>
          </w:tcPr>
          <w:p w:rsidR="00662FB1" w:rsidRPr="00B74EB9" w:rsidRDefault="00662FB1" w:rsidP="002025A5">
            <w:r>
              <w:t>двузначный идентификатор языка пользователя</w:t>
            </w:r>
          </w:p>
        </w:tc>
      </w:tr>
      <w:tr w:rsidR="00662FB1" w:rsidTr="002025A5">
        <w:tc>
          <w:tcPr>
            <w:tcW w:w="2405" w:type="dxa"/>
          </w:tcPr>
          <w:p w:rsidR="00662FB1" w:rsidRDefault="00662FB1" w:rsidP="002025A5">
            <w:proofErr w:type="spellStart"/>
            <w:r>
              <w:rPr>
                <w:lang w:val="en-US"/>
              </w:rPr>
              <w:t>guest_language</w:t>
            </w:r>
            <w:proofErr w:type="spellEnd"/>
          </w:p>
        </w:tc>
        <w:tc>
          <w:tcPr>
            <w:tcW w:w="1559" w:type="dxa"/>
          </w:tcPr>
          <w:p w:rsidR="00662FB1" w:rsidRPr="00B74EB9" w:rsidRDefault="00662FB1" w:rsidP="002025A5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5381" w:type="dxa"/>
          </w:tcPr>
          <w:p w:rsidR="00662FB1" w:rsidRPr="00B74EB9" w:rsidRDefault="00662FB1" w:rsidP="002025A5">
            <w:r>
              <w:t>двузначный идентификатор языка, на который нужно перевести текст</w:t>
            </w:r>
          </w:p>
        </w:tc>
      </w:tr>
      <w:tr w:rsidR="00662FB1" w:rsidTr="002025A5">
        <w:tc>
          <w:tcPr>
            <w:tcW w:w="2405" w:type="dxa"/>
          </w:tcPr>
          <w:p w:rsidR="00662FB1" w:rsidRPr="00B74EB9" w:rsidRDefault="00662FB1" w:rsidP="002025A5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author_UID</w:t>
            </w:r>
            <w:proofErr w:type="spellEnd"/>
          </w:p>
        </w:tc>
        <w:tc>
          <w:tcPr>
            <w:tcW w:w="1559" w:type="dxa"/>
          </w:tcPr>
          <w:p w:rsidR="00662FB1" w:rsidRPr="000E249B" w:rsidRDefault="00662FB1" w:rsidP="002025A5">
            <w:pPr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5381" w:type="dxa"/>
          </w:tcPr>
          <w:p w:rsidR="00662FB1" w:rsidRDefault="00662FB1" w:rsidP="002025A5">
            <w:r>
              <w:t>временный идентификатор пользователя</w:t>
            </w:r>
          </w:p>
        </w:tc>
      </w:tr>
      <w:tr w:rsidR="00662FB1" w:rsidTr="002025A5">
        <w:tc>
          <w:tcPr>
            <w:tcW w:w="2405" w:type="dxa"/>
          </w:tcPr>
          <w:p w:rsidR="00662FB1" w:rsidRPr="00F9740B" w:rsidRDefault="00662FB1" w:rsidP="002025A5">
            <w:proofErr w:type="spellStart"/>
            <w:r>
              <w:rPr>
                <w:lang w:val="en-US"/>
              </w:rPr>
              <w:t>guest_UID</w:t>
            </w:r>
            <w:proofErr w:type="spellEnd"/>
          </w:p>
        </w:tc>
        <w:tc>
          <w:tcPr>
            <w:tcW w:w="1559" w:type="dxa"/>
          </w:tcPr>
          <w:p w:rsidR="00662FB1" w:rsidRPr="00F9740B" w:rsidRDefault="00662FB1" w:rsidP="002025A5">
            <w:pPr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5381" w:type="dxa"/>
          </w:tcPr>
          <w:p w:rsidR="00662FB1" w:rsidRDefault="00662FB1" w:rsidP="002025A5">
            <w:r>
              <w:t>временный идентификатор собеседника</w:t>
            </w:r>
          </w:p>
        </w:tc>
      </w:tr>
      <w:tr w:rsidR="00662FB1" w:rsidTr="002025A5">
        <w:tc>
          <w:tcPr>
            <w:tcW w:w="2405" w:type="dxa"/>
          </w:tcPr>
          <w:p w:rsidR="00662FB1" w:rsidRPr="00F9740B" w:rsidRDefault="00662FB1" w:rsidP="002025A5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559" w:type="dxa"/>
          </w:tcPr>
          <w:p w:rsidR="00662FB1" w:rsidRPr="00F9740B" w:rsidRDefault="00662FB1" w:rsidP="002025A5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5381" w:type="dxa"/>
          </w:tcPr>
          <w:p w:rsidR="00662FB1" w:rsidRPr="00F9740B" w:rsidRDefault="00662FB1" w:rsidP="002025A5">
            <w:r>
              <w:t>текст сообщения для перевода</w:t>
            </w:r>
          </w:p>
        </w:tc>
      </w:tr>
    </w:tbl>
    <w:p w:rsidR="00662FB1" w:rsidRDefault="00662FB1" w:rsidP="00662FB1"/>
    <w:p w:rsidR="00662FB1" w:rsidRDefault="00662FB1" w:rsidP="00662FB1">
      <w:pPr>
        <w:rPr>
          <w:b/>
          <w:lang w:val="en-US"/>
        </w:rPr>
      </w:pPr>
      <w:r w:rsidRPr="00F9740B">
        <w:rPr>
          <w:b/>
        </w:rPr>
        <w:t>Параметры ответа</w:t>
      </w:r>
      <w:r w:rsidRPr="00F9740B">
        <w:rPr>
          <w:b/>
          <w:lang w:val="en-US"/>
        </w:rPr>
        <w:t>:</w:t>
      </w:r>
    </w:p>
    <w:p w:rsidR="00662FB1" w:rsidRDefault="00662FB1" w:rsidP="00662FB1">
      <w:pPr>
        <w:rPr>
          <w:b/>
          <w:lang w:val="en-US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663"/>
        <w:gridCol w:w="1443"/>
        <w:gridCol w:w="5239"/>
      </w:tblGrid>
      <w:tr w:rsidR="00662FB1" w:rsidTr="002025A5">
        <w:tc>
          <w:tcPr>
            <w:tcW w:w="2663" w:type="dxa"/>
          </w:tcPr>
          <w:p w:rsidR="00662FB1" w:rsidRPr="00B74EB9" w:rsidRDefault="00662FB1" w:rsidP="002025A5">
            <w:pPr>
              <w:rPr>
                <w:b/>
              </w:rPr>
            </w:pPr>
            <w:r w:rsidRPr="00B74EB9">
              <w:rPr>
                <w:b/>
              </w:rPr>
              <w:lastRenderedPageBreak/>
              <w:t>Название</w:t>
            </w:r>
          </w:p>
        </w:tc>
        <w:tc>
          <w:tcPr>
            <w:tcW w:w="1443" w:type="dxa"/>
          </w:tcPr>
          <w:p w:rsidR="00662FB1" w:rsidRPr="00B74EB9" w:rsidRDefault="00662FB1" w:rsidP="002025A5">
            <w:pPr>
              <w:rPr>
                <w:b/>
              </w:rPr>
            </w:pPr>
            <w:r w:rsidRPr="00B74EB9">
              <w:rPr>
                <w:b/>
              </w:rPr>
              <w:t>Тип</w:t>
            </w:r>
          </w:p>
        </w:tc>
        <w:tc>
          <w:tcPr>
            <w:tcW w:w="5239" w:type="dxa"/>
          </w:tcPr>
          <w:p w:rsidR="00662FB1" w:rsidRPr="00B74EB9" w:rsidRDefault="00662FB1" w:rsidP="002025A5">
            <w:pPr>
              <w:rPr>
                <w:b/>
              </w:rPr>
            </w:pPr>
            <w:r w:rsidRPr="00B74EB9">
              <w:rPr>
                <w:b/>
              </w:rPr>
              <w:t>Описание</w:t>
            </w:r>
          </w:p>
        </w:tc>
      </w:tr>
      <w:tr w:rsidR="00662FB1" w:rsidTr="002025A5">
        <w:tc>
          <w:tcPr>
            <w:tcW w:w="2663" w:type="dxa"/>
          </w:tcPr>
          <w:p w:rsidR="00662FB1" w:rsidRPr="00B74EB9" w:rsidRDefault="00662FB1" w:rsidP="002025A5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ranslate_request_status</w:t>
            </w:r>
            <w:proofErr w:type="spellEnd"/>
          </w:p>
        </w:tc>
        <w:tc>
          <w:tcPr>
            <w:tcW w:w="1443" w:type="dxa"/>
          </w:tcPr>
          <w:p w:rsidR="00662FB1" w:rsidRPr="00B74EB9" w:rsidRDefault="00662FB1" w:rsidP="002025A5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bool</w:t>
            </w:r>
            <w:proofErr w:type="spellEnd"/>
          </w:p>
        </w:tc>
        <w:tc>
          <w:tcPr>
            <w:tcW w:w="5239" w:type="dxa"/>
          </w:tcPr>
          <w:p w:rsidR="00662FB1" w:rsidRPr="00B74EB9" w:rsidRDefault="00662FB1" w:rsidP="002025A5">
            <w:r>
              <w:t>статус отправки сообщения для перевода</w:t>
            </w:r>
          </w:p>
        </w:tc>
      </w:tr>
      <w:tr w:rsidR="00662FB1" w:rsidTr="002025A5">
        <w:tc>
          <w:tcPr>
            <w:tcW w:w="2663" w:type="dxa"/>
          </w:tcPr>
          <w:p w:rsidR="00662FB1" w:rsidRPr="00AD21DF" w:rsidRDefault="00662FB1" w:rsidP="002025A5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ialogBD_status</w:t>
            </w:r>
            <w:proofErr w:type="spellEnd"/>
          </w:p>
        </w:tc>
        <w:tc>
          <w:tcPr>
            <w:tcW w:w="1443" w:type="dxa"/>
          </w:tcPr>
          <w:p w:rsidR="00662FB1" w:rsidRPr="00AD21DF" w:rsidRDefault="00662FB1" w:rsidP="002025A5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bool</w:t>
            </w:r>
            <w:proofErr w:type="spellEnd"/>
          </w:p>
        </w:tc>
        <w:tc>
          <w:tcPr>
            <w:tcW w:w="5239" w:type="dxa"/>
          </w:tcPr>
          <w:p w:rsidR="00662FB1" w:rsidRDefault="00662FB1" w:rsidP="002025A5">
            <w:r>
              <w:t>статус занесения данных сообщения во временную БД</w:t>
            </w:r>
          </w:p>
        </w:tc>
      </w:tr>
    </w:tbl>
    <w:p w:rsidR="00662FB1" w:rsidRDefault="00662FB1" w:rsidP="00662FB1"/>
    <w:p w:rsidR="00662FB1" w:rsidRDefault="00662FB1" w:rsidP="00662FB1">
      <w:pPr>
        <w:pStyle w:val="4"/>
      </w:pPr>
      <w:r>
        <w:t>Получение информации о собеседнике</w:t>
      </w:r>
    </w:p>
    <w:p w:rsidR="00662FB1" w:rsidRPr="00EB0231" w:rsidRDefault="00662FB1" w:rsidP="00662FB1">
      <w:r>
        <w:rPr>
          <w:lang w:val="en-US"/>
        </w:rPr>
        <w:t>Get</w:t>
      </w:r>
      <w:r w:rsidRPr="00EB0231">
        <w:t xml:space="preserve"> /</w:t>
      </w:r>
      <w:r>
        <w:rPr>
          <w:lang w:val="en-US"/>
        </w:rPr>
        <w:t>dialog</w:t>
      </w:r>
      <w:proofErr w:type="gramStart"/>
      <w:r w:rsidRPr="00EB0231">
        <w:t>/</w:t>
      </w:r>
      <w:r w:rsidR="004211FE" w:rsidRPr="00EB0231">
        <w:t>{</w:t>
      </w:r>
      <w:proofErr w:type="gramEnd"/>
      <w:r w:rsidR="004211FE">
        <w:rPr>
          <w:lang w:val="en-US"/>
        </w:rPr>
        <w:t>UID</w:t>
      </w:r>
      <w:r w:rsidR="004211FE" w:rsidRPr="00EB0231">
        <w:t>}</w:t>
      </w:r>
      <w:r w:rsidR="004211FE">
        <w:rPr>
          <w:lang w:val="en-US"/>
        </w:rPr>
        <w:t>/</w:t>
      </w:r>
      <w:r>
        <w:rPr>
          <w:lang w:val="en-US"/>
        </w:rPr>
        <w:t>information</w:t>
      </w:r>
    </w:p>
    <w:p w:rsidR="00662FB1" w:rsidRPr="00EB0231" w:rsidRDefault="00662FB1" w:rsidP="00662FB1">
      <w:r>
        <w:t>В ответ возвращается информация об участнике беседы</w:t>
      </w:r>
      <w:r w:rsidR="004211FE">
        <w:t xml:space="preserve">, </w:t>
      </w:r>
      <w:r w:rsidR="004211FE">
        <w:t xml:space="preserve">реализует </w:t>
      </w:r>
      <w:r w:rsidR="004211FE">
        <w:rPr>
          <w:lang w:val="en-US"/>
        </w:rPr>
        <w:t>REST</w:t>
      </w:r>
      <w:r w:rsidR="004211FE" w:rsidRPr="001D28AB">
        <w:t xml:space="preserve"> </w:t>
      </w:r>
      <w:r w:rsidR="004211FE">
        <w:rPr>
          <w:lang w:val="en-US"/>
        </w:rPr>
        <w:t>API</w:t>
      </w:r>
      <w:r w:rsidR="004211FE" w:rsidRPr="001D28AB">
        <w:t xml:space="preserve"> </w:t>
      </w:r>
      <w:r w:rsidR="004211FE">
        <w:t xml:space="preserve">через </w:t>
      </w:r>
      <w:r w:rsidR="004211FE">
        <w:rPr>
          <w:lang w:val="en-US"/>
        </w:rPr>
        <w:t>HTTP</w:t>
      </w:r>
      <w:r w:rsidRPr="00EB0231">
        <w:t>:</w:t>
      </w:r>
    </w:p>
    <w:p w:rsidR="00662FB1" w:rsidRDefault="00662FB1" w:rsidP="00512771">
      <w:pPr>
        <w:pStyle w:val="aa"/>
        <w:numPr>
          <w:ilvl w:val="0"/>
          <w:numId w:val="24"/>
        </w:numPr>
      </w:pPr>
      <w:r>
        <w:t>Имя</w:t>
      </w:r>
    </w:p>
    <w:p w:rsidR="00662FB1" w:rsidRDefault="00662FB1" w:rsidP="00512771">
      <w:pPr>
        <w:pStyle w:val="aa"/>
        <w:numPr>
          <w:ilvl w:val="0"/>
          <w:numId w:val="24"/>
        </w:numPr>
      </w:pPr>
      <w:r>
        <w:t>Фамилия</w:t>
      </w:r>
    </w:p>
    <w:p w:rsidR="00662FB1" w:rsidRDefault="00662FB1" w:rsidP="00512771">
      <w:pPr>
        <w:pStyle w:val="aa"/>
        <w:numPr>
          <w:ilvl w:val="0"/>
          <w:numId w:val="24"/>
        </w:numPr>
      </w:pPr>
      <w:r>
        <w:t>Язык</w:t>
      </w:r>
    </w:p>
    <w:p w:rsidR="00662FB1" w:rsidRDefault="00662FB1" w:rsidP="00512771">
      <w:pPr>
        <w:pStyle w:val="aa"/>
        <w:numPr>
          <w:ilvl w:val="0"/>
          <w:numId w:val="24"/>
        </w:numPr>
      </w:pPr>
      <w:r>
        <w:t>Рейтинг</w:t>
      </w:r>
    </w:p>
    <w:p w:rsidR="00662FB1" w:rsidRDefault="00662FB1" w:rsidP="00662FB1">
      <w:pPr>
        <w:pStyle w:val="4"/>
      </w:pPr>
      <w:r>
        <w:t>Получение отзывов о собеседнике в диалоге</w:t>
      </w:r>
    </w:p>
    <w:p w:rsidR="00662FB1" w:rsidRPr="004211FE" w:rsidRDefault="00662FB1" w:rsidP="00662FB1">
      <w:pPr>
        <w:rPr>
          <w:lang w:val="en-US"/>
        </w:rPr>
      </w:pPr>
      <w:r>
        <w:rPr>
          <w:lang w:val="en-US"/>
        </w:rPr>
        <w:t>Get</w:t>
      </w:r>
      <w:r w:rsidRPr="004211FE">
        <w:rPr>
          <w:lang w:val="en-US"/>
        </w:rPr>
        <w:t xml:space="preserve"> /</w:t>
      </w:r>
      <w:r>
        <w:rPr>
          <w:lang w:val="en-US"/>
        </w:rPr>
        <w:t>dialog</w:t>
      </w:r>
      <w:proofErr w:type="gramStart"/>
      <w:r w:rsidRPr="004211FE">
        <w:rPr>
          <w:lang w:val="en-US"/>
        </w:rPr>
        <w:t>/</w:t>
      </w:r>
      <w:r w:rsidR="004211FE" w:rsidRPr="004211FE">
        <w:rPr>
          <w:lang w:val="en-US"/>
        </w:rPr>
        <w:t>{</w:t>
      </w:r>
      <w:proofErr w:type="gramEnd"/>
      <w:r w:rsidR="004211FE">
        <w:rPr>
          <w:lang w:val="en-US"/>
        </w:rPr>
        <w:t>UID</w:t>
      </w:r>
      <w:r w:rsidR="004211FE" w:rsidRPr="004211FE">
        <w:rPr>
          <w:lang w:val="en-US"/>
        </w:rPr>
        <w:t>}</w:t>
      </w:r>
      <w:r w:rsidR="004211FE">
        <w:rPr>
          <w:lang w:val="en-US"/>
        </w:rPr>
        <w:t>/</w:t>
      </w:r>
      <w:r>
        <w:rPr>
          <w:lang w:val="en-US"/>
        </w:rPr>
        <w:t>comments</w:t>
      </w:r>
      <w:r w:rsidRPr="004211FE">
        <w:rPr>
          <w:lang w:val="en-US"/>
        </w:rPr>
        <w:t>/</w:t>
      </w:r>
    </w:p>
    <w:p w:rsidR="00BE741F" w:rsidRDefault="00662FB1" w:rsidP="00662FB1">
      <w:r>
        <w:t>В ответ возвращаю</w:t>
      </w:r>
      <w:r w:rsidR="004211FE">
        <w:t xml:space="preserve">тся отзывы об участнике беседы, </w:t>
      </w:r>
      <w:r w:rsidR="004211FE">
        <w:t xml:space="preserve">реализует </w:t>
      </w:r>
      <w:r w:rsidR="004211FE">
        <w:rPr>
          <w:lang w:val="en-US"/>
        </w:rPr>
        <w:t>REST</w:t>
      </w:r>
      <w:r w:rsidR="004211FE" w:rsidRPr="001D28AB">
        <w:t xml:space="preserve"> </w:t>
      </w:r>
      <w:r w:rsidR="004211FE">
        <w:rPr>
          <w:lang w:val="en-US"/>
        </w:rPr>
        <w:t>API</w:t>
      </w:r>
      <w:r w:rsidR="004211FE" w:rsidRPr="001D28AB">
        <w:t xml:space="preserve"> </w:t>
      </w:r>
      <w:r w:rsidR="004211FE">
        <w:t xml:space="preserve">через </w:t>
      </w:r>
      <w:r w:rsidR="004211FE">
        <w:rPr>
          <w:lang w:val="en-US"/>
        </w:rPr>
        <w:t>HTTP</w:t>
      </w:r>
      <w:r w:rsidR="004211FE">
        <w:t>.</w:t>
      </w:r>
    </w:p>
    <w:p w:rsidR="00662FB1" w:rsidRDefault="00662FB1" w:rsidP="00662FB1">
      <w:pPr>
        <w:pStyle w:val="3"/>
      </w:pPr>
      <w:bookmarkStart w:id="41" w:name="_Toc68616531"/>
      <w:r>
        <w:t>Ресурс конференции</w:t>
      </w:r>
      <w:bookmarkEnd w:id="41"/>
    </w:p>
    <w:p w:rsidR="00662FB1" w:rsidRPr="005A036B" w:rsidRDefault="00662FB1" w:rsidP="00662FB1">
      <w:r>
        <w:rPr>
          <w:lang w:val="en-US"/>
        </w:rPr>
        <w:t>URL</w:t>
      </w:r>
      <w:r w:rsidRPr="005A036B">
        <w:t>: /</w:t>
      </w:r>
      <w:r>
        <w:rPr>
          <w:lang w:val="en-US"/>
        </w:rPr>
        <w:t>conference</w:t>
      </w:r>
    </w:p>
    <w:p w:rsidR="00662FB1" w:rsidRDefault="00662FB1" w:rsidP="00662FB1">
      <w:r>
        <w:t>Предоставляет обмен сообщениями в конференции</w:t>
      </w:r>
      <w:r w:rsidR="004211FE">
        <w:t xml:space="preserve">, </w:t>
      </w:r>
      <w:r w:rsidR="004211FE">
        <w:t xml:space="preserve">реализует </w:t>
      </w:r>
      <w:r w:rsidR="004211FE">
        <w:rPr>
          <w:lang w:val="en-US"/>
        </w:rPr>
        <w:t>WebSocket</w:t>
      </w:r>
      <w:r w:rsidR="004211FE" w:rsidRPr="007809B5">
        <w:t xml:space="preserve"> </w:t>
      </w:r>
      <w:r w:rsidR="004211FE">
        <w:rPr>
          <w:lang w:val="en-US"/>
        </w:rPr>
        <w:t>API</w:t>
      </w:r>
      <w:r w:rsidR="004211FE">
        <w:t xml:space="preserve"> или </w:t>
      </w:r>
      <w:r w:rsidR="004211FE">
        <w:rPr>
          <w:lang w:val="en-US"/>
        </w:rPr>
        <w:t>REST</w:t>
      </w:r>
      <w:r w:rsidR="004211FE" w:rsidRPr="001D28AB">
        <w:t xml:space="preserve"> </w:t>
      </w:r>
      <w:r w:rsidR="004211FE">
        <w:rPr>
          <w:lang w:val="en-US"/>
        </w:rPr>
        <w:t>API</w:t>
      </w:r>
      <w:r w:rsidR="004211FE">
        <w:t xml:space="preserve"> (в зависимости от </w:t>
      </w:r>
      <w:r w:rsidR="004211FE">
        <w:rPr>
          <w:lang w:val="en-US"/>
        </w:rPr>
        <w:t>URI</w:t>
      </w:r>
      <w:r w:rsidR="004211FE">
        <w:t>)</w:t>
      </w:r>
      <w:r w:rsidR="004211FE" w:rsidRPr="001D28AB">
        <w:t xml:space="preserve"> </w:t>
      </w:r>
      <w:r w:rsidR="004211FE">
        <w:t>на</w:t>
      </w:r>
      <w:r w:rsidR="004211FE" w:rsidRPr="001D28AB">
        <w:t xml:space="preserve"> </w:t>
      </w:r>
      <w:r w:rsidR="004211FE">
        <w:t xml:space="preserve">основе </w:t>
      </w:r>
      <w:r w:rsidR="004211FE">
        <w:rPr>
          <w:lang w:val="en-US"/>
        </w:rPr>
        <w:t>HTTP</w:t>
      </w:r>
      <w:r w:rsidR="004211FE">
        <w:t>.</w:t>
      </w:r>
    </w:p>
    <w:p w:rsidR="00662FB1" w:rsidRDefault="00662FB1" w:rsidP="00662FB1">
      <w:pPr>
        <w:pStyle w:val="4"/>
      </w:pPr>
      <w:r>
        <w:t>Отправка сообщения в общий чат</w:t>
      </w:r>
    </w:p>
    <w:p w:rsidR="00662FB1" w:rsidRDefault="00662FB1" w:rsidP="00662FB1">
      <w:r>
        <w:rPr>
          <w:lang w:val="en-US"/>
        </w:rPr>
        <w:t>Post</w:t>
      </w:r>
      <w:r w:rsidRPr="00B74EB9">
        <w:t xml:space="preserve"> /</w:t>
      </w:r>
      <w:r>
        <w:rPr>
          <w:lang w:val="en-US"/>
        </w:rPr>
        <w:t>conference</w:t>
      </w:r>
      <w:proofErr w:type="gramStart"/>
      <w:r w:rsidRPr="00B74EB9">
        <w:t>/{</w:t>
      </w:r>
      <w:proofErr w:type="gramEnd"/>
      <w:r>
        <w:rPr>
          <w:lang w:val="en-US"/>
        </w:rPr>
        <w:t>id</w:t>
      </w:r>
      <w:r w:rsidRPr="00B74EB9">
        <w:t>}</w:t>
      </w:r>
    </w:p>
    <w:p w:rsidR="00662FB1" w:rsidRPr="00F9740B" w:rsidRDefault="00662FB1" w:rsidP="00662FB1">
      <w:pPr>
        <w:rPr>
          <w:b/>
        </w:rPr>
      </w:pPr>
      <w:r w:rsidRPr="00F9740B">
        <w:rPr>
          <w:b/>
        </w:rPr>
        <w:t>Параметры запроса</w:t>
      </w:r>
      <w:r w:rsidRPr="005A036B">
        <w:rPr>
          <w:b/>
        </w:rPr>
        <w:t>:</w:t>
      </w:r>
    </w:p>
    <w:p w:rsidR="00662FB1" w:rsidRPr="00B74EB9" w:rsidRDefault="00662FB1" w:rsidP="00662FB1">
      <w:r>
        <w:t xml:space="preserve">В теле запроса передается текст сообщения, язык пользователя, </w:t>
      </w:r>
      <w:r>
        <w:rPr>
          <w:lang w:val="en-US"/>
        </w:rPr>
        <w:t>UID</w:t>
      </w:r>
      <w:r w:rsidRPr="00B74EB9">
        <w:t xml:space="preserve"> </w:t>
      </w:r>
      <w:r>
        <w:t>пользователя</w:t>
      </w:r>
      <w:r w:rsidR="004211FE">
        <w:t xml:space="preserve">, реализует </w:t>
      </w:r>
      <w:r w:rsidR="004211FE">
        <w:rPr>
          <w:lang w:val="en-US"/>
        </w:rPr>
        <w:t>WebSocket</w:t>
      </w:r>
      <w:r w:rsidRPr="00B74EB9">
        <w:t>:</w:t>
      </w:r>
    </w:p>
    <w:p w:rsidR="00662FB1" w:rsidRPr="00B74EB9" w:rsidRDefault="00662FB1" w:rsidP="00662FB1"/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405"/>
        <w:gridCol w:w="1559"/>
        <w:gridCol w:w="5381"/>
      </w:tblGrid>
      <w:tr w:rsidR="00662FB1" w:rsidTr="002025A5">
        <w:tc>
          <w:tcPr>
            <w:tcW w:w="2405" w:type="dxa"/>
          </w:tcPr>
          <w:p w:rsidR="00662FB1" w:rsidRPr="00B74EB9" w:rsidRDefault="00662FB1" w:rsidP="002025A5">
            <w:pPr>
              <w:rPr>
                <w:b/>
              </w:rPr>
            </w:pPr>
            <w:r w:rsidRPr="00B74EB9">
              <w:rPr>
                <w:b/>
              </w:rPr>
              <w:t>Название</w:t>
            </w:r>
          </w:p>
        </w:tc>
        <w:tc>
          <w:tcPr>
            <w:tcW w:w="1559" w:type="dxa"/>
          </w:tcPr>
          <w:p w:rsidR="00662FB1" w:rsidRPr="00B74EB9" w:rsidRDefault="00662FB1" w:rsidP="002025A5">
            <w:pPr>
              <w:rPr>
                <w:b/>
              </w:rPr>
            </w:pPr>
            <w:r w:rsidRPr="00B74EB9">
              <w:rPr>
                <w:b/>
              </w:rPr>
              <w:t>Тип</w:t>
            </w:r>
          </w:p>
        </w:tc>
        <w:tc>
          <w:tcPr>
            <w:tcW w:w="5381" w:type="dxa"/>
          </w:tcPr>
          <w:p w:rsidR="00662FB1" w:rsidRPr="00B74EB9" w:rsidRDefault="00662FB1" w:rsidP="002025A5">
            <w:pPr>
              <w:rPr>
                <w:b/>
              </w:rPr>
            </w:pPr>
            <w:r w:rsidRPr="00B74EB9">
              <w:rPr>
                <w:b/>
              </w:rPr>
              <w:t>Описание</w:t>
            </w:r>
          </w:p>
        </w:tc>
      </w:tr>
      <w:tr w:rsidR="00662FB1" w:rsidTr="002025A5">
        <w:tc>
          <w:tcPr>
            <w:tcW w:w="2405" w:type="dxa"/>
          </w:tcPr>
          <w:p w:rsidR="00662FB1" w:rsidRPr="00B74EB9" w:rsidRDefault="00662FB1" w:rsidP="002025A5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author_language</w:t>
            </w:r>
            <w:proofErr w:type="spellEnd"/>
          </w:p>
        </w:tc>
        <w:tc>
          <w:tcPr>
            <w:tcW w:w="1559" w:type="dxa"/>
          </w:tcPr>
          <w:p w:rsidR="00662FB1" w:rsidRPr="00B74EB9" w:rsidRDefault="00662FB1" w:rsidP="002025A5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5381" w:type="dxa"/>
          </w:tcPr>
          <w:p w:rsidR="00662FB1" w:rsidRPr="00B74EB9" w:rsidRDefault="00662FB1" w:rsidP="002025A5">
            <w:r>
              <w:t>двузначный идентификатор языка пользователя</w:t>
            </w:r>
          </w:p>
        </w:tc>
      </w:tr>
      <w:tr w:rsidR="00662FB1" w:rsidTr="002025A5">
        <w:tc>
          <w:tcPr>
            <w:tcW w:w="2405" w:type="dxa"/>
          </w:tcPr>
          <w:p w:rsidR="00662FB1" w:rsidRPr="00B74EB9" w:rsidRDefault="00662FB1" w:rsidP="002025A5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author_UID</w:t>
            </w:r>
            <w:proofErr w:type="spellEnd"/>
          </w:p>
        </w:tc>
        <w:tc>
          <w:tcPr>
            <w:tcW w:w="1559" w:type="dxa"/>
          </w:tcPr>
          <w:p w:rsidR="00662FB1" w:rsidRPr="000E249B" w:rsidRDefault="00662FB1" w:rsidP="002025A5">
            <w:pPr>
              <w:rPr>
                <w:lang w:val="en-US"/>
              </w:rPr>
            </w:pPr>
            <w:r>
              <w:rPr>
                <w:lang w:val="en-US"/>
              </w:rPr>
              <w:t>byte</w:t>
            </w:r>
          </w:p>
        </w:tc>
        <w:tc>
          <w:tcPr>
            <w:tcW w:w="5381" w:type="dxa"/>
          </w:tcPr>
          <w:p w:rsidR="00662FB1" w:rsidRDefault="00662FB1" w:rsidP="002025A5">
            <w:r>
              <w:t>временный идентификатор пользователя</w:t>
            </w:r>
          </w:p>
        </w:tc>
      </w:tr>
      <w:tr w:rsidR="00662FB1" w:rsidTr="002025A5">
        <w:tc>
          <w:tcPr>
            <w:tcW w:w="2405" w:type="dxa"/>
          </w:tcPr>
          <w:p w:rsidR="00662FB1" w:rsidRPr="00F9740B" w:rsidRDefault="00662FB1" w:rsidP="002025A5">
            <w:pPr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559" w:type="dxa"/>
          </w:tcPr>
          <w:p w:rsidR="00662FB1" w:rsidRPr="00F9740B" w:rsidRDefault="00662FB1" w:rsidP="002025A5">
            <w:pPr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5381" w:type="dxa"/>
          </w:tcPr>
          <w:p w:rsidR="00662FB1" w:rsidRPr="00F9740B" w:rsidRDefault="00662FB1" w:rsidP="002025A5">
            <w:r>
              <w:t>текст сообщения для перевода</w:t>
            </w:r>
          </w:p>
        </w:tc>
      </w:tr>
    </w:tbl>
    <w:p w:rsidR="00662FB1" w:rsidRDefault="00662FB1" w:rsidP="00662FB1"/>
    <w:p w:rsidR="00662FB1" w:rsidRDefault="00662FB1" w:rsidP="00662FB1">
      <w:pPr>
        <w:rPr>
          <w:b/>
          <w:lang w:val="en-US"/>
        </w:rPr>
      </w:pPr>
      <w:r w:rsidRPr="00F9740B">
        <w:rPr>
          <w:b/>
        </w:rPr>
        <w:t>Параметры ответа</w:t>
      </w:r>
      <w:r w:rsidRPr="00F9740B">
        <w:rPr>
          <w:b/>
          <w:lang w:val="en-US"/>
        </w:rPr>
        <w:t>:</w:t>
      </w:r>
    </w:p>
    <w:p w:rsidR="00662FB1" w:rsidRDefault="00662FB1" w:rsidP="00662FB1">
      <w:pPr>
        <w:rPr>
          <w:b/>
          <w:lang w:val="en-US"/>
        </w:rPr>
      </w:pP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663"/>
        <w:gridCol w:w="1443"/>
        <w:gridCol w:w="5239"/>
      </w:tblGrid>
      <w:tr w:rsidR="00662FB1" w:rsidTr="002025A5">
        <w:tc>
          <w:tcPr>
            <w:tcW w:w="2663" w:type="dxa"/>
          </w:tcPr>
          <w:p w:rsidR="00662FB1" w:rsidRPr="00B74EB9" w:rsidRDefault="00662FB1" w:rsidP="002025A5">
            <w:pPr>
              <w:rPr>
                <w:b/>
              </w:rPr>
            </w:pPr>
            <w:r w:rsidRPr="00B74EB9">
              <w:rPr>
                <w:b/>
              </w:rPr>
              <w:t>Название</w:t>
            </w:r>
          </w:p>
        </w:tc>
        <w:tc>
          <w:tcPr>
            <w:tcW w:w="1443" w:type="dxa"/>
          </w:tcPr>
          <w:p w:rsidR="00662FB1" w:rsidRPr="00B74EB9" w:rsidRDefault="00662FB1" w:rsidP="002025A5">
            <w:pPr>
              <w:rPr>
                <w:b/>
              </w:rPr>
            </w:pPr>
            <w:r w:rsidRPr="00B74EB9">
              <w:rPr>
                <w:b/>
              </w:rPr>
              <w:t>Тип</w:t>
            </w:r>
          </w:p>
        </w:tc>
        <w:tc>
          <w:tcPr>
            <w:tcW w:w="5239" w:type="dxa"/>
          </w:tcPr>
          <w:p w:rsidR="00662FB1" w:rsidRPr="00B74EB9" w:rsidRDefault="00662FB1" w:rsidP="002025A5">
            <w:pPr>
              <w:rPr>
                <w:b/>
              </w:rPr>
            </w:pPr>
            <w:r w:rsidRPr="00B74EB9">
              <w:rPr>
                <w:b/>
              </w:rPr>
              <w:t>Описание</w:t>
            </w:r>
          </w:p>
        </w:tc>
      </w:tr>
      <w:tr w:rsidR="00662FB1" w:rsidTr="002025A5">
        <w:tc>
          <w:tcPr>
            <w:tcW w:w="2663" w:type="dxa"/>
          </w:tcPr>
          <w:p w:rsidR="00662FB1" w:rsidRPr="00B74EB9" w:rsidRDefault="00662FB1" w:rsidP="002025A5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translate_request_status</w:t>
            </w:r>
            <w:proofErr w:type="spellEnd"/>
          </w:p>
        </w:tc>
        <w:tc>
          <w:tcPr>
            <w:tcW w:w="1443" w:type="dxa"/>
          </w:tcPr>
          <w:p w:rsidR="00662FB1" w:rsidRPr="00B74EB9" w:rsidRDefault="00662FB1" w:rsidP="002025A5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bool</w:t>
            </w:r>
            <w:proofErr w:type="spellEnd"/>
          </w:p>
        </w:tc>
        <w:tc>
          <w:tcPr>
            <w:tcW w:w="5239" w:type="dxa"/>
          </w:tcPr>
          <w:p w:rsidR="00662FB1" w:rsidRPr="00B74EB9" w:rsidRDefault="00662FB1" w:rsidP="002025A5">
            <w:r>
              <w:t>статус отправки сообщения для перевода</w:t>
            </w:r>
          </w:p>
        </w:tc>
      </w:tr>
      <w:tr w:rsidR="00662FB1" w:rsidTr="002025A5">
        <w:tc>
          <w:tcPr>
            <w:tcW w:w="2663" w:type="dxa"/>
          </w:tcPr>
          <w:p w:rsidR="00662FB1" w:rsidRPr="00AD21DF" w:rsidRDefault="00662FB1" w:rsidP="002025A5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dialogBD_status</w:t>
            </w:r>
            <w:proofErr w:type="spellEnd"/>
          </w:p>
        </w:tc>
        <w:tc>
          <w:tcPr>
            <w:tcW w:w="1443" w:type="dxa"/>
          </w:tcPr>
          <w:p w:rsidR="00662FB1" w:rsidRPr="00AD21DF" w:rsidRDefault="00662FB1" w:rsidP="002025A5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bool</w:t>
            </w:r>
            <w:proofErr w:type="spellEnd"/>
          </w:p>
        </w:tc>
        <w:tc>
          <w:tcPr>
            <w:tcW w:w="5239" w:type="dxa"/>
          </w:tcPr>
          <w:p w:rsidR="00662FB1" w:rsidRDefault="00662FB1" w:rsidP="002025A5">
            <w:r>
              <w:t>статус занесения данных сообщения во временную БД</w:t>
            </w:r>
          </w:p>
        </w:tc>
      </w:tr>
    </w:tbl>
    <w:p w:rsidR="00662FB1" w:rsidRDefault="00662FB1" w:rsidP="00662FB1"/>
    <w:p w:rsidR="00662FB1" w:rsidRDefault="00662FB1" w:rsidP="00662FB1">
      <w:pPr>
        <w:pStyle w:val="4"/>
      </w:pPr>
      <w:r>
        <w:t>Получение информации о собеседнике</w:t>
      </w:r>
    </w:p>
    <w:p w:rsidR="00662FB1" w:rsidRPr="00EB0231" w:rsidRDefault="00662FB1" w:rsidP="00662FB1">
      <w:r>
        <w:rPr>
          <w:lang w:val="en-US"/>
        </w:rPr>
        <w:t>Get</w:t>
      </w:r>
      <w:r w:rsidRPr="00EB0231">
        <w:t xml:space="preserve"> /</w:t>
      </w:r>
      <w:r w:rsidRPr="00BE741F">
        <w:t xml:space="preserve"> </w:t>
      </w:r>
      <w:r>
        <w:rPr>
          <w:lang w:val="en-US"/>
        </w:rPr>
        <w:t>conference</w:t>
      </w:r>
      <w:r w:rsidRPr="00EB0231">
        <w:t xml:space="preserve"> </w:t>
      </w:r>
      <w:proofErr w:type="gramStart"/>
      <w:r w:rsidRPr="00EB0231">
        <w:t>/</w:t>
      </w:r>
      <w:r w:rsidR="004211FE" w:rsidRPr="00EB0231">
        <w:t>{</w:t>
      </w:r>
      <w:proofErr w:type="gramEnd"/>
      <w:r w:rsidR="004211FE">
        <w:rPr>
          <w:lang w:val="en-US"/>
        </w:rPr>
        <w:t>UID</w:t>
      </w:r>
      <w:r w:rsidR="004211FE" w:rsidRPr="00EB0231">
        <w:t>}</w:t>
      </w:r>
      <w:r w:rsidR="004211FE">
        <w:rPr>
          <w:lang w:val="en-US"/>
        </w:rPr>
        <w:t>/</w:t>
      </w:r>
      <w:r>
        <w:rPr>
          <w:lang w:val="en-US"/>
        </w:rPr>
        <w:t>information</w:t>
      </w:r>
    </w:p>
    <w:p w:rsidR="00662FB1" w:rsidRPr="00EB0231" w:rsidRDefault="00662FB1" w:rsidP="00662FB1">
      <w:r>
        <w:t>В ответ возвращается информация об участнике беседы</w:t>
      </w:r>
      <w:r w:rsidR="004211FE">
        <w:t xml:space="preserve">, реализует REST API по </w:t>
      </w:r>
      <w:r w:rsidR="004211FE">
        <w:rPr>
          <w:lang w:val="en-US"/>
        </w:rPr>
        <w:t>HTTP</w:t>
      </w:r>
      <w:r w:rsidRPr="00EB0231">
        <w:t>:</w:t>
      </w:r>
    </w:p>
    <w:p w:rsidR="00662FB1" w:rsidRDefault="00662FB1" w:rsidP="00512771">
      <w:pPr>
        <w:pStyle w:val="aa"/>
        <w:numPr>
          <w:ilvl w:val="0"/>
          <w:numId w:val="24"/>
        </w:numPr>
      </w:pPr>
      <w:r>
        <w:t>Имя</w:t>
      </w:r>
    </w:p>
    <w:p w:rsidR="00662FB1" w:rsidRDefault="00662FB1" w:rsidP="00512771">
      <w:pPr>
        <w:pStyle w:val="aa"/>
        <w:numPr>
          <w:ilvl w:val="0"/>
          <w:numId w:val="24"/>
        </w:numPr>
      </w:pPr>
      <w:r>
        <w:t>Фамилия</w:t>
      </w:r>
    </w:p>
    <w:p w:rsidR="00662FB1" w:rsidRDefault="00662FB1" w:rsidP="00512771">
      <w:pPr>
        <w:pStyle w:val="aa"/>
        <w:numPr>
          <w:ilvl w:val="0"/>
          <w:numId w:val="24"/>
        </w:numPr>
      </w:pPr>
      <w:r>
        <w:t>Язык</w:t>
      </w:r>
    </w:p>
    <w:p w:rsidR="00662FB1" w:rsidRDefault="00662FB1" w:rsidP="00512771">
      <w:pPr>
        <w:pStyle w:val="aa"/>
        <w:numPr>
          <w:ilvl w:val="0"/>
          <w:numId w:val="24"/>
        </w:numPr>
      </w:pPr>
      <w:r>
        <w:lastRenderedPageBreak/>
        <w:t>Рейтинг</w:t>
      </w:r>
    </w:p>
    <w:p w:rsidR="00662FB1" w:rsidRDefault="00662FB1" w:rsidP="00662FB1">
      <w:pPr>
        <w:pStyle w:val="4"/>
      </w:pPr>
      <w:r>
        <w:t>Получение отзывов о собеседнике в диалоге</w:t>
      </w:r>
    </w:p>
    <w:p w:rsidR="00662FB1" w:rsidRPr="005A036B" w:rsidRDefault="00662FB1" w:rsidP="00662FB1">
      <w:r>
        <w:rPr>
          <w:lang w:val="en-US"/>
        </w:rPr>
        <w:t>Get</w:t>
      </w:r>
      <w:r w:rsidRPr="005A036B">
        <w:t xml:space="preserve"> /</w:t>
      </w:r>
      <w:r w:rsidRPr="004F0C42">
        <w:t xml:space="preserve"> </w:t>
      </w:r>
      <w:r>
        <w:rPr>
          <w:lang w:val="en-US"/>
        </w:rPr>
        <w:t>conference</w:t>
      </w:r>
      <w:r w:rsidRPr="005A036B">
        <w:t xml:space="preserve"> </w:t>
      </w:r>
      <w:proofErr w:type="gramStart"/>
      <w:r w:rsidRPr="005A036B">
        <w:t>/</w:t>
      </w:r>
      <w:r w:rsidR="004211FE" w:rsidRPr="005A036B">
        <w:t>{</w:t>
      </w:r>
      <w:proofErr w:type="gramEnd"/>
      <w:r w:rsidR="004211FE">
        <w:rPr>
          <w:lang w:val="en-US"/>
        </w:rPr>
        <w:t>UID</w:t>
      </w:r>
      <w:r w:rsidR="004211FE" w:rsidRPr="005A036B">
        <w:t>}</w:t>
      </w:r>
      <w:r w:rsidR="004211FE">
        <w:rPr>
          <w:lang w:val="en-US"/>
        </w:rPr>
        <w:t>/</w:t>
      </w:r>
      <w:r>
        <w:rPr>
          <w:lang w:val="en-US"/>
        </w:rPr>
        <w:t>comments</w:t>
      </w:r>
    </w:p>
    <w:p w:rsidR="00662FB1" w:rsidRPr="004211FE" w:rsidRDefault="00662FB1" w:rsidP="00662FB1">
      <w:r>
        <w:t>В ответ возвращаются отзывы об участнике</w:t>
      </w:r>
      <w:r w:rsidR="004211FE">
        <w:t xml:space="preserve"> беседы, </w:t>
      </w:r>
      <w:r w:rsidR="004211FE">
        <w:t xml:space="preserve">реализует REST API по </w:t>
      </w:r>
      <w:r w:rsidR="004211FE">
        <w:rPr>
          <w:lang w:val="en-US"/>
        </w:rPr>
        <w:t>HTTP</w:t>
      </w:r>
      <w:r w:rsidR="004211FE">
        <w:t>.</w:t>
      </w:r>
    </w:p>
    <w:p w:rsidR="00662FB1" w:rsidRDefault="00662FB1" w:rsidP="00662FB1">
      <w:pPr>
        <w:pStyle w:val="3"/>
      </w:pPr>
      <w:bookmarkStart w:id="42" w:name="_Toc68616532"/>
      <w:r>
        <w:t>Ресурс отзыва</w:t>
      </w:r>
      <w:bookmarkEnd w:id="42"/>
    </w:p>
    <w:p w:rsidR="00662FB1" w:rsidRDefault="00662FB1" w:rsidP="00662FB1">
      <w:r>
        <w:rPr>
          <w:lang w:val="en-US"/>
        </w:rPr>
        <w:t>URL</w:t>
      </w:r>
      <w:r w:rsidRPr="00EB0231">
        <w:t>: /</w:t>
      </w:r>
      <w:r>
        <w:rPr>
          <w:lang w:val="en-US"/>
        </w:rPr>
        <w:t>review</w:t>
      </w:r>
    </w:p>
    <w:p w:rsidR="00662FB1" w:rsidRPr="004211FE" w:rsidRDefault="00662FB1" w:rsidP="00662FB1">
      <w:r>
        <w:t>Предоставляет метод добавления отзыва об участнике беседы</w:t>
      </w:r>
      <w:r w:rsidR="004211FE">
        <w:t xml:space="preserve">, </w:t>
      </w:r>
      <w:r w:rsidR="004211FE">
        <w:t xml:space="preserve">реализует REST API по </w:t>
      </w:r>
      <w:r w:rsidR="004211FE">
        <w:rPr>
          <w:lang w:val="en-US"/>
        </w:rPr>
        <w:t>HTTP</w:t>
      </w:r>
      <w:r w:rsidR="004211FE">
        <w:t>.</w:t>
      </w:r>
    </w:p>
    <w:p w:rsidR="00662FB1" w:rsidRDefault="00662FB1" w:rsidP="00662FB1">
      <w:pPr>
        <w:pStyle w:val="4"/>
      </w:pPr>
      <w:r>
        <w:t>Добавление нового отзыва</w:t>
      </w:r>
    </w:p>
    <w:p w:rsidR="00662FB1" w:rsidRPr="004F0C42" w:rsidRDefault="00662FB1" w:rsidP="00662FB1">
      <w:r>
        <w:rPr>
          <w:lang w:val="en-US"/>
        </w:rPr>
        <w:t>Post</w:t>
      </w:r>
      <w:r w:rsidRPr="004F0C42">
        <w:t>: /</w:t>
      </w:r>
      <w:r>
        <w:rPr>
          <w:lang w:val="en-US"/>
        </w:rPr>
        <w:t>review</w:t>
      </w:r>
    </w:p>
    <w:p w:rsidR="00662FB1" w:rsidRDefault="00662FB1" w:rsidP="00662FB1">
      <w:r>
        <w:t xml:space="preserve">В теле запроса передаются данные </w:t>
      </w:r>
      <w:proofErr w:type="spellStart"/>
      <w:r>
        <w:t>акторов</w:t>
      </w:r>
      <w:proofErr w:type="spellEnd"/>
      <w:r>
        <w:t xml:space="preserve"> и содержание отзыва</w:t>
      </w:r>
      <w:r w:rsidRPr="00136714">
        <w:t>:</w:t>
      </w:r>
    </w:p>
    <w:p w:rsidR="00662FB1" w:rsidRDefault="00662FB1" w:rsidP="00512771">
      <w:pPr>
        <w:pStyle w:val="aa"/>
        <w:numPr>
          <w:ilvl w:val="0"/>
          <w:numId w:val="25"/>
        </w:numPr>
      </w:pPr>
      <w:r>
        <w:rPr>
          <w:lang w:val="en-US"/>
        </w:rPr>
        <w:t>ID</w:t>
      </w:r>
      <w:r>
        <w:t xml:space="preserve"> пользователя, который оставляет отзыв</w:t>
      </w:r>
    </w:p>
    <w:p w:rsidR="00662FB1" w:rsidRDefault="00662FB1" w:rsidP="00512771">
      <w:pPr>
        <w:pStyle w:val="aa"/>
        <w:numPr>
          <w:ilvl w:val="0"/>
          <w:numId w:val="25"/>
        </w:numPr>
      </w:pPr>
      <w:r>
        <w:rPr>
          <w:lang w:val="en-US"/>
        </w:rPr>
        <w:t>ID</w:t>
      </w:r>
      <w:r w:rsidRPr="00136714">
        <w:t xml:space="preserve"> </w:t>
      </w:r>
      <w:r>
        <w:t>пользователя, о котором оставляют отзыв</w:t>
      </w:r>
    </w:p>
    <w:p w:rsidR="00662FB1" w:rsidRDefault="00662FB1" w:rsidP="00512771">
      <w:pPr>
        <w:pStyle w:val="aa"/>
        <w:numPr>
          <w:ilvl w:val="0"/>
          <w:numId w:val="25"/>
        </w:numPr>
      </w:pPr>
      <w:r>
        <w:rPr>
          <w:lang w:val="en-US"/>
        </w:rPr>
        <w:t>UID</w:t>
      </w:r>
      <w:r w:rsidRPr="00136714">
        <w:t xml:space="preserve"> </w:t>
      </w:r>
      <w:r>
        <w:t>беседы, в ходе которой пользователь перешел на экран отзывов</w:t>
      </w:r>
    </w:p>
    <w:p w:rsidR="00662FB1" w:rsidRDefault="00662FB1" w:rsidP="00512771">
      <w:pPr>
        <w:pStyle w:val="aa"/>
        <w:numPr>
          <w:ilvl w:val="0"/>
          <w:numId w:val="25"/>
        </w:numPr>
      </w:pPr>
      <w:r>
        <w:t>Содержание отзыва.</w:t>
      </w:r>
    </w:p>
    <w:p w:rsidR="00662FB1" w:rsidRDefault="00662FB1" w:rsidP="00662FB1">
      <w:r>
        <w:t>В ответ возвращается статус добавления отзыва.</w:t>
      </w:r>
    </w:p>
    <w:p w:rsidR="00662FB1" w:rsidRDefault="00662FB1" w:rsidP="00662FB1">
      <w:pPr>
        <w:pStyle w:val="4"/>
      </w:pPr>
      <w:r>
        <w:t>Оценка пользователя</w:t>
      </w:r>
    </w:p>
    <w:p w:rsidR="00662FB1" w:rsidRPr="00136714" w:rsidRDefault="00662FB1" w:rsidP="00662FB1">
      <w:r>
        <w:rPr>
          <w:lang w:val="en-US"/>
        </w:rPr>
        <w:t>Post</w:t>
      </w:r>
      <w:r w:rsidRPr="00136714">
        <w:t>: /</w:t>
      </w:r>
      <w:r>
        <w:rPr>
          <w:lang w:val="en-US"/>
        </w:rPr>
        <w:t>review</w:t>
      </w:r>
      <w:r w:rsidRPr="00136714">
        <w:t>/</w:t>
      </w:r>
      <w:r>
        <w:rPr>
          <w:lang w:val="en-US"/>
        </w:rPr>
        <w:t>rating</w:t>
      </w:r>
    </w:p>
    <w:p w:rsidR="00662FB1" w:rsidRDefault="00662FB1" w:rsidP="00662FB1">
      <w:r>
        <w:t xml:space="preserve">В теле запроса передаются данные </w:t>
      </w:r>
      <w:proofErr w:type="spellStart"/>
      <w:r>
        <w:t>акторов</w:t>
      </w:r>
      <w:proofErr w:type="spellEnd"/>
      <w:r>
        <w:t xml:space="preserve"> и оценка</w:t>
      </w:r>
      <w:r w:rsidRPr="00136714">
        <w:t>:</w:t>
      </w:r>
    </w:p>
    <w:p w:rsidR="00662FB1" w:rsidRDefault="00662FB1" w:rsidP="00512771">
      <w:pPr>
        <w:pStyle w:val="aa"/>
        <w:numPr>
          <w:ilvl w:val="0"/>
          <w:numId w:val="25"/>
        </w:numPr>
      </w:pPr>
      <w:r>
        <w:rPr>
          <w:lang w:val="en-US"/>
        </w:rPr>
        <w:t>ID</w:t>
      </w:r>
      <w:r>
        <w:t xml:space="preserve"> пользователя, который оставляет отзыв</w:t>
      </w:r>
    </w:p>
    <w:p w:rsidR="00662FB1" w:rsidRDefault="00662FB1" w:rsidP="00512771">
      <w:pPr>
        <w:pStyle w:val="aa"/>
        <w:numPr>
          <w:ilvl w:val="0"/>
          <w:numId w:val="25"/>
        </w:numPr>
      </w:pPr>
      <w:r>
        <w:rPr>
          <w:lang w:val="en-US"/>
        </w:rPr>
        <w:t>ID</w:t>
      </w:r>
      <w:r w:rsidRPr="00136714">
        <w:t xml:space="preserve"> </w:t>
      </w:r>
      <w:r>
        <w:t>пользователя, о котором оставляют отзыв</w:t>
      </w:r>
    </w:p>
    <w:p w:rsidR="00662FB1" w:rsidRDefault="00662FB1" w:rsidP="00512771">
      <w:pPr>
        <w:pStyle w:val="aa"/>
        <w:numPr>
          <w:ilvl w:val="0"/>
          <w:numId w:val="25"/>
        </w:numPr>
      </w:pPr>
      <w:r>
        <w:rPr>
          <w:lang w:val="en-US"/>
        </w:rPr>
        <w:t>UID</w:t>
      </w:r>
      <w:r w:rsidRPr="00136714">
        <w:t xml:space="preserve"> </w:t>
      </w:r>
      <w:r>
        <w:t>беседы, в ходе которой пользователь перешел на экран отзывов</w:t>
      </w:r>
    </w:p>
    <w:p w:rsidR="00662FB1" w:rsidRDefault="00662FB1" w:rsidP="00512771">
      <w:pPr>
        <w:pStyle w:val="aa"/>
        <w:numPr>
          <w:ilvl w:val="0"/>
          <w:numId w:val="25"/>
        </w:numPr>
      </w:pPr>
      <w:r>
        <w:t>Числовая оценка от 1 до 10.</w:t>
      </w:r>
    </w:p>
    <w:p w:rsidR="00662FB1" w:rsidRDefault="00662FB1" w:rsidP="00662FB1">
      <w:r>
        <w:t>В ответ возвращается статус обновления рейтинга.</w:t>
      </w:r>
    </w:p>
    <w:p w:rsidR="00B23CBA" w:rsidRDefault="00B23CBA" w:rsidP="004F0C42">
      <w:pPr>
        <w:pStyle w:val="1"/>
      </w:pPr>
      <w:bookmarkStart w:id="43" w:name="_Toc68616533"/>
      <w:r>
        <w:t>Нефункциональные требования</w:t>
      </w:r>
      <w:bookmarkEnd w:id="43"/>
    </w:p>
    <w:p w:rsidR="00B23CBA" w:rsidRDefault="009F43AF" w:rsidP="004F0C42">
      <w:pPr>
        <w:pStyle w:val="2"/>
        <w:rPr>
          <w:i w:val="0"/>
        </w:rPr>
      </w:pPr>
      <w:bookmarkStart w:id="44" w:name="_Toc68616534"/>
      <w:r w:rsidRPr="009F43AF">
        <w:rPr>
          <w:i w:val="0"/>
        </w:rPr>
        <w:t>Требования к производительности</w:t>
      </w:r>
      <w:bookmarkEnd w:id="44"/>
    </w:p>
    <w:p w:rsidR="009F43AF" w:rsidRPr="009F43AF" w:rsidRDefault="009F43AF" w:rsidP="004F0C42"/>
    <w:p w:rsidR="009F43AF" w:rsidRPr="009F43AF" w:rsidRDefault="009F43AF" w:rsidP="004F0C42">
      <w:r>
        <w:t>Система должна обеспечивать полную работоспособность при нагрузке до 10000 пользователей в сутки.</w:t>
      </w:r>
    </w:p>
    <w:p w:rsidR="00854D9E" w:rsidRDefault="00854D9E" w:rsidP="004F0C42"/>
    <w:p w:rsidR="009F43AF" w:rsidRDefault="009F43AF" w:rsidP="004F0C42">
      <w:r>
        <w:t>Система должна обеспечить задержку не более чем в 1 сек для перевода 1 сообщения максимального размера и отображения его на экране пользователя.</w:t>
      </w:r>
    </w:p>
    <w:p w:rsidR="009F43AF" w:rsidRDefault="009F43AF" w:rsidP="004F0C42">
      <w:pPr>
        <w:pStyle w:val="2"/>
        <w:rPr>
          <w:i w:val="0"/>
        </w:rPr>
      </w:pPr>
      <w:bookmarkStart w:id="45" w:name="_Toc68616535"/>
      <w:r w:rsidRPr="009F43AF">
        <w:rPr>
          <w:i w:val="0"/>
        </w:rPr>
        <w:t>Требования к сохранности данных</w:t>
      </w:r>
      <w:bookmarkEnd w:id="45"/>
    </w:p>
    <w:p w:rsidR="009F43AF" w:rsidRDefault="009F43AF" w:rsidP="004F0C42"/>
    <w:p w:rsidR="009F43AF" w:rsidRDefault="009F43AF" w:rsidP="004F0C42">
      <w:r>
        <w:t xml:space="preserve">Каждая из БД системы имеет резервную копию (в зависимости от реализации реплику или </w:t>
      </w:r>
      <w:proofErr w:type="spellStart"/>
      <w:r>
        <w:t>бэкап</w:t>
      </w:r>
      <w:proofErr w:type="spellEnd"/>
      <w:r>
        <w:t>).</w:t>
      </w:r>
    </w:p>
    <w:p w:rsidR="0069648E" w:rsidRDefault="0069648E" w:rsidP="004F0C42"/>
    <w:p w:rsidR="0069648E" w:rsidRDefault="0069648E" w:rsidP="004F0C42">
      <w:r>
        <w:t>Резервные копии хранятся на физически отдельном сервере.</w:t>
      </w:r>
    </w:p>
    <w:p w:rsidR="0069648E" w:rsidRDefault="0069648E" w:rsidP="004F0C42"/>
    <w:p w:rsidR="0069648E" w:rsidRDefault="0069648E" w:rsidP="004F0C42">
      <w:r>
        <w:t>Данные аккаунтов хранятся все время существования сервиса.</w:t>
      </w:r>
    </w:p>
    <w:p w:rsidR="0069648E" w:rsidRDefault="0069648E" w:rsidP="004F0C42"/>
    <w:p w:rsidR="0069648E" w:rsidRDefault="00BE741F" w:rsidP="004F0C42">
      <w:r>
        <w:lastRenderedPageBreak/>
        <w:t xml:space="preserve">Данные </w:t>
      </w:r>
      <w:r w:rsidR="0069648E">
        <w:t>логирования хранятся в течении года.</w:t>
      </w:r>
    </w:p>
    <w:p w:rsidR="0069648E" w:rsidRDefault="0069648E" w:rsidP="004F0C42"/>
    <w:p w:rsidR="0069648E" w:rsidRDefault="00BE741F" w:rsidP="004F0C42">
      <w:r>
        <w:t xml:space="preserve">Данные </w:t>
      </w:r>
      <w:r w:rsidR="0069648E">
        <w:t>биллинга хранятся все время существования сервиса.</w:t>
      </w:r>
    </w:p>
    <w:p w:rsidR="00020BB0" w:rsidRDefault="00020BB0" w:rsidP="00020BB0">
      <w:pPr>
        <w:pStyle w:val="2"/>
        <w:rPr>
          <w:i w:val="0"/>
        </w:rPr>
      </w:pPr>
      <w:bookmarkStart w:id="46" w:name="_Toc68616536"/>
      <w:r w:rsidRPr="00020BB0">
        <w:rPr>
          <w:i w:val="0"/>
        </w:rPr>
        <w:t>Удобство пользования</w:t>
      </w:r>
      <w:bookmarkEnd w:id="46"/>
    </w:p>
    <w:p w:rsidR="00020BB0" w:rsidRPr="00020BB0" w:rsidRDefault="00020BB0" w:rsidP="00020BB0">
      <w:r>
        <w:t>Пользовательский интерфейс должен быть адаптивным – поддерживать корректную работу на мобильных устройствах с разным разрешением, в том числе планшетах, поддерживать вертикальную и горизонтальную ориентацию.</w:t>
      </w:r>
    </w:p>
    <w:p w:rsidR="009F43AF" w:rsidRDefault="009F43AF" w:rsidP="004F0C42">
      <w:bookmarkStart w:id="47" w:name="_GoBack"/>
      <w:bookmarkEnd w:id="47"/>
    </w:p>
    <w:sectPr w:rsidR="009F43A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C6732" w:rsidRDefault="002C6732" w:rsidP="006B23D6">
      <w:r>
        <w:separator/>
      </w:r>
    </w:p>
  </w:endnote>
  <w:endnote w:type="continuationSeparator" w:id="0">
    <w:p w:rsidR="002C6732" w:rsidRDefault="002C6732" w:rsidP="006B23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C6732" w:rsidRDefault="002C6732" w:rsidP="006B23D6">
      <w:r>
        <w:separator/>
      </w:r>
    </w:p>
  </w:footnote>
  <w:footnote w:type="continuationSeparator" w:id="0">
    <w:p w:rsidR="002C6732" w:rsidRDefault="002C6732" w:rsidP="006B23D6">
      <w:r>
        <w:continuationSeparator/>
      </w:r>
    </w:p>
  </w:footnote>
  <w:footnote w:id="1">
    <w:p w:rsidR="0041561E" w:rsidRPr="006B23D6" w:rsidRDefault="0041561E">
      <w:pPr>
        <w:pStyle w:val="af8"/>
      </w:pPr>
      <w:r>
        <w:rPr>
          <w:rStyle w:val="afa"/>
        </w:rPr>
        <w:footnoteRef/>
      </w:r>
      <w:r>
        <w:t xml:space="preserve"> </w:t>
      </w:r>
      <w:r>
        <w:rPr>
          <w:lang w:val="en-US"/>
        </w:rPr>
        <w:t>PROMT</w:t>
      </w:r>
      <w:r w:rsidRPr="006B23D6">
        <w:t xml:space="preserve"> - </w:t>
      </w:r>
      <w:r>
        <w:rPr>
          <w:lang w:val="en-US"/>
        </w:rPr>
        <w:t>PROject</w:t>
      </w:r>
      <w:r w:rsidRPr="006B23D6">
        <w:t xml:space="preserve"> </w:t>
      </w:r>
      <w:r>
        <w:rPr>
          <w:lang w:val="en-US"/>
        </w:rPr>
        <w:t>of</w:t>
      </w:r>
      <w:r w:rsidRPr="006B23D6">
        <w:t xml:space="preserve"> </w:t>
      </w:r>
      <w:r>
        <w:rPr>
          <w:lang w:val="en-US"/>
        </w:rPr>
        <w:t>Machine</w:t>
      </w:r>
      <w:r w:rsidRPr="006B23D6">
        <w:t xml:space="preserve"> </w:t>
      </w:r>
      <w:r>
        <w:rPr>
          <w:lang w:val="en-US"/>
        </w:rPr>
        <w:t>Translation</w:t>
      </w:r>
      <w:r w:rsidRPr="006B23D6">
        <w:t xml:space="preserve"> </w:t>
      </w:r>
      <w:r>
        <w:t xml:space="preserve">– российская компания, разработчик машинного перевода. Использует Аналитический машинный перевод </w:t>
      </w:r>
      <w:r>
        <w:rPr>
          <w:lang w:val="en-US"/>
        </w:rPr>
        <w:t xml:space="preserve">PROMT </w:t>
      </w:r>
      <w:r>
        <w:t xml:space="preserve">на основе </w:t>
      </w:r>
      <w:r>
        <w:rPr>
          <w:lang w:val="en-US"/>
        </w:rPr>
        <w:t xml:space="preserve">RBMT </w:t>
      </w:r>
      <w:r>
        <w:t>правил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1F349BD"/>
    <w:multiLevelType w:val="hybridMultilevel"/>
    <w:tmpl w:val="D2A0FF08"/>
    <w:lvl w:ilvl="0" w:tplc="620E225A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AA2F0B"/>
    <w:multiLevelType w:val="hybridMultilevel"/>
    <w:tmpl w:val="DDC08B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5EE75C5"/>
    <w:multiLevelType w:val="hybridMultilevel"/>
    <w:tmpl w:val="CA1897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2B1407"/>
    <w:multiLevelType w:val="hybridMultilevel"/>
    <w:tmpl w:val="07A6B3E6"/>
    <w:lvl w:ilvl="0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2329254D"/>
    <w:multiLevelType w:val="hybridMultilevel"/>
    <w:tmpl w:val="86EEDFA4"/>
    <w:lvl w:ilvl="0" w:tplc="4DE245B2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8126E92"/>
    <w:multiLevelType w:val="hybridMultilevel"/>
    <w:tmpl w:val="38789B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89E72C7"/>
    <w:multiLevelType w:val="hybridMultilevel"/>
    <w:tmpl w:val="F68E5E0C"/>
    <w:lvl w:ilvl="0" w:tplc="D19AAA7E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9141F46"/>
    <w:multiLevelType w:val="hybridMultilevel"/>
    <w:tmpl w:val="F36899EC"/>
    <w:lvl w:ilvl="0" w:tplc="6EBC8A9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B1A35FA"/>
    <w:multiLevelType w:val="hybridMultilevel"/>
    <w:tmpl w:val="FFC60A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BCD0330"/>
    <w:multiLevelType w:val="hybridMultilevel"/>
    <w:tmpl w:val="D110EBDC"/>
    <w:lvl w:ilvl="0" w:tplc="C2F0F0D8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4345FFA"/>
    <w:multiLevelType w:val="hybridMultilevel"/>
    <w:tmpl w:val="6D6C4B1C"/>
    <w:lvl w:ilvl="0" w:tplc="32E84098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9B50690"/>
    <w:multiLevelType w:val="hybridMultilevel"/>
    <w:tmpl w:val="D0B41D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A174058"/>
    <w:multiLevelType w:val="hybridMultilevel"/>
    <w:tmpl w:val="4112D6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CE96EB9"/>
    <w:multiLevelType w:val="hybridMultilevel"/>
    <w:tmpl w:val="FD3C7A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FD9315E"/>
    <w:multiLevelType w:val="hybridMultilevel"/>
    <w:tmpl w:val="42E0F5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FDF7D0C"/>
    <w:multiLevelType w:val="hybridMultilevel"/>
    <w:tmpl w:val="281400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A242B3"/>
    <w:multiLevelType w:val="hybridMultilevel"/>
    <w:tmpl w:val="308A8CD8"/>
    <w:lvl w:ilvl="0" w:tplc="90FEFD0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A461EA"/>
    <w:multiLevelType w:val="hybridMultilevel"/>
    <w:tmpl w:val="0E10E528"/>
    <w:lvl w:ilvl="0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46E460F2"/>
    <w:multiLevelType w:val="hybridMultilevel"/>
    <w:tmpl w:val="4112D6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727583E"/>
    <w:multiLevelType w:val="hybridMultilevel"/>
    <w:tmpl w:val="138AEB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8FB7EBF"/>
    <w:multiLevelType w:val="hybridMultilevel"/>
    <w:tmpl w:val="7DD498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A19595F"/>
    <w:multiLevelType w:val="hybridMultilevel"/>
    <w:tmpl w:val="A1EC72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B2D3EC1"/>
    <w:multiLevelType w:val="hybridMultilevel"/>
    <w:tmpl w:val="6E32E7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4FD3CE0"/>
    <w:multiLevelType w:val="hybridMultilevel"/>
    <w:tmpl w:val="181A0D3E"/>
    <w:lvl w:ilvl="0" w:tplc="32F8DB6E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E263495"/>
    <w:multiLevelType w:val="hybridMultilevel"/>
    <w:tmpl w:val="C6A0812C"/>
    <w:lvl w:ilvl="0" w:tplc="4566E87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06A1E66"/>
    <w:multiLevelType w:val="hybridMultilevel"/>
    <w:tmpl w:val="C0007902"/>
    <w:lvl w:ilvl="0" w:tplc="471C8612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1135780"/>
    <w:multiLevelType w:val="hybridMultilevel"/>
    <w:tmpl w:val="93AE12EE"/>
    <w:lvl w:ilvl="0" w:tplc="52367B32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7673538"/>
    <w:multiLevelType w:val="hybridMultilevel"/>
    <w:tmpl w:val="A4D2B9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7CA6459"/>
    <w:multiLevelType w:val="hybridMultilevel"/>
    <w:tmpl w:val="CFEAC0AA"/>
    <w:lvl w:ilvl="0" w:tplc="2E6A18B8">
      <w:start w:val="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C274313"/>
    <w:multiLevelType w:val="hybridMultilevel"/>
    <w:tmpl w:val="C9C641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17"/>
  </w:num>
  <w:num w:numId="3">
    <w:abstractNumId w:val="3"/>
  </w:num>
  <w:num w:numId="4">
    <w:abstractNumId w:val="5"/>
  </w:num>
  <w:num w:numId="5">
    <w:abstractNumId w:val="22"/>
  </w:num>
  <w:num w:numId="6">
    <w:abstractNumId w:val="11"/>
  </w:num>
  <w:num w:numId="7">
    <w:abstractNumId w:val="12"/>
  </w:num>
  <w:num w:numId="8">
    <w:abstractNumId w:val="19"/>
  </w:num>
  <w:num w:numId="9">
    <w:abstractNumId w:val="9"/>
  </w:num>
  <w:num w:numId="10">
    <w:abstractNumId w:val="6"/>
  </w:num>
  <w:num w:numId="11">
    <w:abstractNumId w:val="20"/>
  </w:num>
  <w:num w:numId="12">
    <w:abstractNumId w:val="23"/>
  </w:num>
  <w:num w:numId="13">
    <w:abstractNumId w:val="28"/>
  </w:num>
  <w:num w:numId="14">
    <w:abstractNumId w:val="26"/>
  </w:num>
  <w:num w:numId="15">
    <w:abstractNumId w:val="16"/>
  </w:num>
  <w:num w:numId="16">
    <w:abstractNumId w:val="0"/>
  </w:num>
  <w:num w:numId="17">
    <w:abstractNumId w:val="7"/>
  </w:num>
  <w:num w:numId="18">
    <w:abstractNumId w:val="18"/>
  </w:num>
  <w:num w:numId="19">
    <w:abstractNumId w:val="10"/>
  </w:num>
  <w:num w:numId="20">
    <w:abstractNumId w:val="24"/>
  </w:num>
  <w:num w:numId="21">
    <w:abstractNumId w:val="14"/>
  </w:num>
  <w:num w:numId="22">
    <w:abstractNumId w:val="1"/>
  </w:num>
  <w:num w:numId="23">
    <w:abstractNumId w:val="29"/>
  </w:num>
  <w:num w:numId="24">
    <w:abstractNumId w:val="13"/>
  </w:num>
  <w:num w:numId="25">
    <w:abstractNumId w:val="8"/>
  </w:num>
  <w:num w:numId="26">
    <w:abstractNumId w:val="15"/>
  </w:num>
  <w:num w:numId="27">
    <w:abstractNumId w:val="2"/>
  </w:num>
  <w:num w:numId="28">
    <w:abstractNumId w:val="4"/>
  </w:num>
  <w:num w:numId="29">
    <w:abstractNumId w:val="25"/>
  </w:num>
  <w:num w:numId="30">
    <w:abstractNumId w:val="21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3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4BDF"/>
    <w:rsid w:val="000056E4"/>
    <w:rsid w:val="000058E3"/>
    <w:rsid w:val="00020BB0"/>
    <w:rsid w:val="00024BBE"/>
    <w:rsid w:val="000319F1"/>
    <w:rsid w:val="0005161C"/>
    <w:rsid w:val="00067845"/>
    <w:rsid w:val="00070049"/>
    <w:rsid w:val="0009127B"/>
    <w:rsid w:val="00092A9B"/>
    <w:rsid w:val="000B7C08"/>
    <w:rsid w:val="000D5A40"/>
    <w:rsid w:val="000E249B"/>
    <w:rsid w:val="000F32D4"/>
    <w:rsid w:val="00125330"/>
    <w:rsid w:val="00136714"/>
    <w:rsid w:val="00190CBB"/>
    <w:rsid w:val="001C4F32"/>
    <w:rsid w:val="001D28AB"/>
    <w:rsid w:val="001D3231"/>
    <w:rsid w:val="001D4567"/>
    <w:rsid w:val="001F30D8"/>
    <w:rsid w:val="001F7214"/>
    <w:rsid w:val="001F7F4D"/>
    <w:rsid w:val="002025A5"/>
    <w:rsid w:val="00231A93"/>
    <w:rsid w:val="002402A4"/>
    <w:rsid w:val="002509DA"/>
    <w:rsid w:val="00282B1D"/>
    <w:rsid w:val="00286F57"/>
    <w:rsid w:val="00290A55"/>
    <w:rsid w:val="002B0354"/>
    <w:rsid w:val="002B563E"/>
    <w:rsid w:val="002B57D9"/>
    <w:rsid w:val="002B73AA"/>
    <w:rsid w:val="002C6732"/>
    <w:rsid w:val="002D0866"/>
    <w:rsid w:val="002D4BDF"/>
    <w:rsid w:val="002D7D4B"/>
    <w:rsid w:val="002E251A"/>
    <w:rsid w:val="002E4566"/>
    <w:rsid w:val="002F0C0E"/>
    <w:rsid w:val="002F7CF2"/>
    <w:rsid w:val="00312F11"/>
    <w:rsid w:val="003333AC"/>
    <w:rsid w:val="00345D98"/>
    <w:rsid w:val="003539DB"/>
    <w:rsid w:val="00387344"/>
    <w:rsid w:val="003C34A4"/>
    <w:rsid w:val="003D4B4A"/>
    <w:rsid w:val="0040671F"/>
    <w:rsid w:val="0041561E"/>
    <w:rsid w:val="00416E9A"/>
    <w:rsid w:val="004211FE"/>
    <w:rsid w:val="00423B96"/>
    <w:rsid w:val="00433E17"/>
    <w:rsid w:val="00473ED2"/>
    <w:rsid w:val="004B4F88"/>
    <w:rsid w:val="004F0C42"/>
    <w:rsid w:val="004F3718"/>
    <w:rsid w:val="004F40E4"/>
    <w:rsid w:val="00512771"/>
    <w:rsid w:val="005347AE"/>
    <w:rsid w:val="0054613F"/>
    <w:rsid w:val="00546BA2"/>
    <w:rsid w:val="00565D4A"/>
    <w:rsid w:val="00595D60"/>
    <w:rsid w:val="005A036B"/>
    <w:rsid w:val="005C1B95"/>
    <w:rsid w:val="005C4883"/>
    <w:rsid w:val="005D2CC5"/>
    <w:rsid w:val="005F1E90"/>
    <w:rsid w:val="006253D8"/>
    <w:rsid w:val="006253EC"/>
    <w:rsid w:val="00626CA4"/>
    <w:rsid w:val="00635439"/>
    <w:rsid w:val="00635AC7"/>
    <w:rsid w:val="00643028"/>
    <w:rsid w:val="00644933"/>
    <w:rsid w:val="00662FB1"/>
    <w:rsid w:val="006762B2"/>
    <w:rsid w:val="006819BB"/>
    <w:rsid w:val="0069648E"/>
    <w:rsid w:val="006B23D6"/>
    <w:rsid w:val="006D3C35"/>
    <w:rsid w:val="006E1754"/>
    <w:rsid w:val="006F0511"/>
    <w:rsid w:val="00704714"/>
    <w:rsid w:val="00725739"/>
    <w:rsid w:val="00780653"/>
    <w:rsid w:val="007809B5"/>
    <w:rsid w:val="00797F1D"/>
    <w:rsid w:val="007F419E"/>
    <w:rsid w:val="008311AB"/>
    <w:rsid w:val="0083192E"/>
    <w:rsid w:val="00854D9E"/>
    <w:rsid w:val="008926DF"/>
    <w:rsid w:val="008976CC"/>
    <w:rsid w:val="008A2846"/>
    <w:rsid w:val="008B3211"/>
    <w:rsid w:val="008C5FDB"/>
    <w:rsid w:val="009154FF"/>
    <w:rsid w:val="00927A7E"/>
    <w:rsid w:val="00934B4A"/>
    <w:rsid w:val="00935533"/>
    <w:rsid w:val="00961B06"/>
    <w:rsid w:val="009B08E5"/>
    <w:rsid w:val="009C7E0E"/>
    <w:rsid w:val="009F1181"/>
    <w:rsid w:val="009F43AF"/>
    <w:rsid w:val="00A17FEB"/>
    <w:rsid w:val="00AB4245"/>
    <w:rsid w:val="00AD21DF"/>
    <w:rsid w:val="00AF001F"/>
    <w:rsid w:val="00AF1F64"/>
    <w:rsid w:val="00B23CBA"/>
    <w:rsid w:val="00B74EB9"/>
    <w:rsid w:val="00B76752"/>
    <w:rsid w:val="00B908B4"/>
    <w:rsid w:val="00BA5487"/>
    <w:rsid w:val="00BB245C"/>
    <w:rsid w:val="00BE1A36"/>
    <w:rsid w:val="00BE741F"/>
    <w:rsid w:val="00C46DFB"/>
    <w:rsid w:val="00C64BA0"/>
    <w:rsid w:val="00C67F93"/>
    <w:rsid w:val="00C719F8"/>
    <w:rsid w:val="00C72E72"/>
    <w:rsid w:val="00CA1B87"/>
    <w:rsid w:val="00CA503C"/>
    <w:rsid w:val="00CB262B"/>
    <w:rsid w:val="00CB6902"/>
    <w:rsid w:val="00CD2C47"/>
    <w:rsid w:val="00CE72DC"/>
    <w:rsid w:val="00D01418"/>
    <w:rsid w:val="00D02E92"/>
    <w:rsid w:val="00D4277E"/>
    <w:rsid w:val="00D63283"/>
    <w:rsid w:val="00D649B7"/>
    <w:rsid w:val="00DA003B"/>
    <w:rsid w:val="00DA1B62"/>
    <w:rsid w:val="00DB3FCA"/>
    <w:rsid w:val="00DD4851"/>
    <w:rsid w:val="00E151AD"/>
    <w:rsid w:val="00E21063"/>
    <w:rsid w:val="00E24687"/>
    <w:rsid w:val="00E3670D"/>
    <w:rsid w:val="00E37143"/>
    <w:rsid w:val="00E40648"/>
    <w:rsid w:val="00E55F73"/>
    <w:rsid w:val="00E61C04"/>
    <w:rsid w:val="00E820E1"/>
    <w:rsid w:val="00E97FEA"/>
    <w:rsid w:val="00EA5A2D"/>
    <w:rsid w:val="00EB0231"/>
    <w:rsid w:val="00F13AE9"/>
    <w:rsid w:val="00F1476F"/>
    <w:rsid w:val="00F17BB7"/>
    <w:rsid w:val="00F37B38"/>
    <w:rsid w:val="00F95512"/>
    <w:rsid w:val="00F96139"/>
    <w:rsid w:val="00F9740B"/>
    <w:rsid w:val="00FA04A2"/>
    <w:rsid w:val="00FC5E22"/>
    <w:rsid w:val="00FD2764"/>
    <w:rsid w:val="00FF65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1F5FC62-BF73-4F67-9734-49E2BE2A49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C7E0E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9C7E0E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C7E0E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9C7E0E"/>
    <w:pPr>
      <w:keepNext/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9C7E0E"/>
    <w:pPr>
      <w:keepNext/>
      <w:spacing w:before="240" w:after="60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C7E0E"/>
    <w:pPr>
      <w:spacing w:before="240" w:after="60"/>
      <w:outlineLvl w:val="4"/>
    </w:pPr>
    <w:rPr>
      <w:rFonts w:cstheme="majorBidi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C7E0E"/>
    <w:pPr>
      <w:spacing w:before="240" w:after="60"/>
      <w:outlineLvl w:val="5"/>
    </w:pPr>
    <w:rPr>
      <w:rFonts w:cstheme="majorBidi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C7E0E"/>
    <w:pPr>
      <w:spacing w:before="240" w:after="60"/>
      <w:outlineLvl w:val="6"/>
    </w:pPr>
    <w:rPr>
      <w:rFonts w:cstheme="majorBidi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C7E0E"/>
    <w:pPr>
      <w:spacing w:before="240" w:after="60"/>
      <w:outlineLvl w:val="7"/>
    </w:pPr>
    <w:rPr>
      <w:rFonts w:cstheme="majorBidi"/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C7E0E"/>
    <w:p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C7E0E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9C7E0E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9C7E0E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9C7E0E"/>
    <w:rPr>
      <w:rFonts w:cstheme="majorBidi"/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9C7E0E"/>
    <w:rPr>
      <w:rFonts w:cstheme="majorBidi"/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9C7E0E"/>
    <w:rPr>
      <w:rFonts w:cstheme="majorBidi"/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9C7E0E"/>
    <w:rPr>
      <w:rFonts w:cstheme="majorBidi"/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9C7E0E"/>
    <w:rPr>
      <w:rFonts w:cstheme="majorBidi"/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9C7E0E"/>
    <w:rPr>
      <w:rFonts w:asciiTheme="majorHAnsi" w:eastAsiaTheme="majorEastAsia" w:hAnsiTheme="majorHAnsi" w:cstheme="majorBidi"/>
    </w:rPr>
  </w:style>
  <w:style w:type="paragraph" w:styleId="a3">
    <w:name w:val="Title"/>
    <w:basedOn w:val="a"/>
    <w:next w:val="a"/>
    <w:link w:val="a4"/>
    <w:uiPriority w:val="10"/>
    <w:qFormat/>
    <w:rsid w:val="009C7E0E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a4">
    <w:name w:val="Название Знак"/>
    <w:basedOn w:val="a0"/>
    <w:link w:val="a3"/>
    <w:uiPriority w:val="10"/>
    <w:rsid w:val="009C7E0E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9C7E0E"/>
    <w:pPr>
      <w:spacing w:after="60"/>
      <w:jc w:val="center"/>
      <w:outlineLvl w:val="1"/>
    </w:pPr>
    <w:rPr>
      <w:rFonts w:asciiTheme="majorHAnsi" w:eastAsiaTheme="majorEastAsia" w:hAnsiTheme="majorHAnsi" w:cstheme="majorBidi"/>
    </w:rPr>
  </w:style>
  <w:style w:type="character" w:customStyle="1" w:styleId="a6">
    <w:name w:val="Подзаголовок Знак"/>
    <w:basedOn w:val="a0"/>
    <w:link w:val="a5"/>
    <w:uiPriority w:val="11"/>
    <w:rsid w:val="009C7E0E"/>
    <w:rPr>
      <w:rFonts w:asciiTheme="majorHAnsi" w:eastAsiaTheme="majorEastAsia" w:hAnsiTheme="majorHAnsi" w:cstheme="majorBidi"/>
      <w:sz w:val="24"/>
      <w:szCs w:val="24"/>
    </w:rPr>
  </w:style>
  <w:style w:type="character" w:styleId="a7">
    <w:name w:val="Strong"/>
    <w:basedOn w:val="a0"/>
    <w:uiPriority w:val="22"/>
    <w:qFormat/>
    <w:rsid w:val="009C7E0E"/>
    <w:rPr>
      <w:b/>
      <w:bCs/>
    </w:rPr>
  </w:style>
  <w:style w:type="character" w:styleId="a8">
    <w:name w:val="Emphasis"/>
    <w:basedOn w:val="a0"/>
    <w:uiPriority w:val="20"/>
    <w:qFormat/>
    <w:rsid w:val="009C7E0E"/>
    <w:rPr>
      <w:rFonts w:asciiTheme="minorHAnsi" w:hAnsiTheme="minorHAnsi"/>
      <w:b/>
      <w:i/>
      <w:iCs/>
    </w:rPr>
  </w:style>
  <w:style w:type="paragraph" w:styleId="a9">
    <w:name w:val="No Spacing"/>
    <w:basedOn w:val="a"/>
    <w:uiPriority w:val="1"/>
    <w:qFormat/>
    <w:rsid w:val="009C7E0E"/>
    <w:rPr>
      <w:szCs w:val="32"/>
    </w:rPr>
  </w:style>
  <w:style w:type="paragraph" w:styleId="aa">
    <w:name w:val="List Paragraph"/>
    <w:basedOn w:val="a"/>
    <w:uiPriority w:val="34"/>
    <w:qFormat/>
    <w:rsid w:val="009C7E0E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9C7E0E"/>
    <w:rPr>
      <w:i/>
    </w:rPr>
  </w:style>
  <w:style w:type="character" w:customStyle="1" w:styleId="22">
    <w:name w:val="Цитата 2 Знак"/>
    <w:basedOn w:val="a0"/>
    <w:link w:val="21"/>
    <w:uiPriority w:val="29"/>
    <w:rsid w:val="009C7E0E"/>
    <w:rPr>
      <w:i/>
      <w:sz w:val="24"/>
      <w:szCs w:val="24"/>
    </w:rPr>
  </w:style>
  <w:style w:type="paragraph" w:styleId="ab">
    <w:name w:val="Intense Quote"/>
    <w:basedOn w:val="a"/>
    <w:next w:val="a"/>
    <w:link w:val="ac"/>
    <w:uiPriority w:val="30"/>
    <w:qFormat/>
    <w:rsid w:val="009C7E0E"/>
    <w:pPr>
      <w:ind w:left="720" w:right="720"/>
    </w:pPr>
    <w:rPr>
      <w:rFonts w:cstheme="majorBidi"/>
      <w:b/>
      <w:i/>
      <w:szCs w:val="22"/>
    </w:rPr>
  </w:style>
  <w:style w:type="character" w:customStyle="1" w:styleId="ac">
    <w:name w:val="Выделенная цитата Знак"/>
    <w:basedOn w:val="a0"/>
    <w:link w:val="ab"/>
    <w:uiPriority w:val="30"/>
    <w:rsid w:val="009C7E0E"/>
    <w:rPr>
      <w:rFonts w:cstheme="majorBidi"/>
      <w:b/>
      <w:i/>
      <w:sz w:val="24"/>
    </w:rPr>
  </w:style>
  <w:style w:type="character" w:styleId="ad">
    <w:name w:val="Subtle Emphasis"/>
    <w:uiPriority w:val="19"/>
    <w:qFormat/>
    <w:rsid w:val="009C7E0E"/>
    <w:rPr>
      <w:i/>
      <w:color w:val="5A5A5A" w:themeColor="text1" w:themeTint="A5"/>
    </w:rPr>
  </w:style>
  <w:style w:type="character" w:styleId="ae">
    <w:name w:val="Intense Emphasis"/>
    <w:basedOn w:val="a0"/>
    <w:uiPriority w:val="21"/>
    <w:qFormat/>
    <w:rsid w:val="009C7E0E"/>
    <w:rPr>
      <w:b/>
      <w:i/>
      <w:sz w:val="24"/>
      <w:szCs w:val="24"/>
      <w:u w:val="single"/>
    </w:rPr>
  </w:style>
  <w:style w:type="character" w:styleId="af">
    <w:name w:val="Subtle Reference"/>
    <w:basedOn w:val="a0"/>
    <w:uiPriority w:val="31"/>
    <w:qFormat/>
    <w:rsid w:val="009C7E0E"/>
    <w:rPr>
      <w:sz w:val="24"/>
      <w:szCs w:val="24"/>
      <w:u w:val="single"/>
    </w:rPr>
  </w:style>
  <w:style w:type="character" w:styleId="af0">
    <w:name w:val="Intense Reference"/>
    <w:basedOn w:val="a0"/>
    <w:uiPriority w:val="32"/>
    <w:qFormat/>
    <w:rsid w:val="009C7E0E"/>
    <w:rPr>
      <w:b/>
      <w:sz w:val="24"/>
      <w:u w:val="single"/>
    </w:rPr>
  </w:style>
  <w:style w:type="character" w:styleId="af1">
    <w:name w:val="Book Title"/>
    <w:basedOn w:val="a0"/>
    <w:uiPriority w:val="33"/>
    <w:qFormat/>
    <w:rsid w:val="009C7E0E"/>
    <w:rPr>
      <w:rFonts w:asciiTheme="majorHAnsi" w:eastAsiaTheme="majorEastAsia" w:hAnsiTheme="majorHAnsi"/>
      <w:b/>
      <w:i/>
      <w:sz w:val="24"/>
      <w:szCs w:val="24"/>
    </w:rPr>
  </w:style>
  <w:style w:type="paragraph" w:styleId="af2">
    <w:name w:val="TOC Heading"/>
    <w:basedOn w:val="1"/>
    <w:next w:val="a"/>
    <w:uiPriority w:val="39"/>
    <w:unhideWhenUsed/>
    <w:qFormat/>
    <w:rsid w:val="009C7E0E"/>
    <w:pPr>
      <w:outlineLvl w:val="9"/>
    </w:pPr>
  </w:style>
  <w:style w:type="paragraph" w:styleId="23">
    <w:name w:val="toc 2"/>
    <w:basedOn w:val="a"/>
    <w:next w:val="a"/>
    <w:autoRedefine/>
    <w:uiPriority w:val="39"/>
    <w:unhideWhenUsed/>
    <w:rsid w:val="00125330"/>
    <w:pPr>
      <w:spacing w:after="100" w:line="259" w:lineRule="auto"/>
      <w:ind w:left="220"/>
    </w:pPr>
    <w:rPr>
      <w:sz w:val="22"/>
      <w:szCs w:val="2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125330"/>
    <w:pPr>
      <w:spacing w:after="100" w:line="259" w:lineRule="auto"/>
    </w:pPr>
    <w:rPr>
      <w:sz w:val="22"/>
      <w:szCs w:val="22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125330"/>
    <w:pPr>
      <w:spacing w:after="100" w:line="259" w:lineRule="auto"/>
      <w:ind w:left="440"/>
    </w:pPr>
    <w:rPr>
      <w:sz w:val="22"/>
      <w:szCs w:val="22"/>
      <w:lang w:eastAsia="ru-RU"/>
    </w:rPr>
  </w:style>
  <w:style w:type="character" w:styleId="af3">
    <w:name w:val="Hyperlink"/>
    <w:basedOn w:val="a0"/>
    <w:uiPriority w:val="99"/>
    <w:unhideWhenUsed/>
    <w:rsid w:val="00125330"/>
    <w:rPr>
      <w:color w:val="0563C1" w:themeColor="hyperlink"/>
      <w:u w:val="single"/>
    </w:rPr>
  </w:style>
  <w:style w:type="paragraph" w:styleId="af4">
    <w:name w:val="Balloon Text"/>
    <w:basedOn w:val="a"/>
    <w:link w:val="af5"/>
    <w:uiPriority w:val="99"/>
    <w:semiHidden/>
    <w:unhideWhenUsed/>
    <w:rsid w:val="00125330"/>
    <w:rPr>
      <w:rFonts w:ascii="Segoe UI" w:hAnsi="Segoe UI" w:cs="Segoe UI"/>
      <w:sz w:val="18"/>
      <w:szCs w:val="18"/>
    </w:rPr>
  </w:style>
  <w:style w:type="character" w:customStyle="1" w:styleId="af5">
    <w:name w:val="Текст выноски Знак"/>
    <w:basedOn w:val="a0"/>
    <w:link w:val="af4"/>
    <w:uiPriority w:val="99"/>
    <w:semiHidden/>
    <w:rsid w:val="00125330"/>
    <w:rPr>
      <w:rFonts w:ascii="Segoe UI" w:hAnsi="Segoe UI" w:cs="Segoe UI"/>
      <w:sz w:val="18"/>
      <w:szCs w:val="18"/>
    </w:rPr>
  </w:style>
  <w:style w:type="paragraph" w:styleId="af6">
    <w:name w:val="caption"/>
    <w:basedOn w:val="a"/>
    <w:next w:val="a"/>
    <w:uiPriority w:val="35"/>
    <w:semiHidden/>
    <w:unhideWhenUsed/>
    <w:rsid w:val="009C7E0E"/>
    <w:rPr>
      <w:b/>
      <w:bCs/>
      <w:color w:val="404040" w:themeColor="text1" w:themeTint="BF"/>
      <w:sz w:val="20"/>
      <w:szCs w:val="20"/>
    </w:rPr>
  </w:style>
  <w:style w:type="table" w:styleId="af7">
    <w:name w:val="Table Grid"/>
    <w:basedOn w:val="a1"/>
    <w:uiPriority w:val="39"/>
    <w:rsid w:val="002B57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8">
    <w:name w:val="footnote text"/>
    <w:basedOn w:val="a"/>
    <w:link w:val="af9"/>
    <w:uiPriority w:val="99"/>
    <w:semiHidden/>
    <w:unhideWhenUsed/>
    <w:rsid w:val="006B23D6"/>
    <w:rPr>
      <w:sz w:val="20"/>
      <w:szCs w:val="20"/>
    </w:rPr>
  </w:style>
  <w:style w:type="character" w:customStyle="1" w:styleId="af9">
    <w:name w:val="Текст сноски Знак"/>
    <w:basedOn w:val="a0"/>
    <w:link w:val="af8"/>
    <w:uiPriority w:val="99"/>
    <w:semiHidden/>
    <w:rsid w:val="006B23D6"/>
    <w:rPr>
      <w:sz w:val="20"/>
      <w:szCs w:val="20"/>
    </w:rPr>
  </w:style>
  <w:style w:type="character" w:styleId="afa">
    <w:name w:val="footnote reference"/>
    <w:basedOn w:val="a0"/>
    <w:uiPriority w:val="99"/>
    <w:semiHidden/>
    <w:unhideWhenUsed/>
    <w:rsid w:val="006B23D6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26" Type="http://schemas.openxmlformats.org/officeDocument/2006/relationships/image" Target="media/image14.emf"/><Relationship Id="rId39" Type="http://schemas.openxmlformats.org/officeDocument/2006/relationships/package" Target="embeddings/_________Microsoft_Visio12.vsdx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3.vsdx"/><Relationship Id="rId34" Type="http://schemas.openxmlformats.org/officeDocument/2006/relationships/image" Target="media/image18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_________Microsoft_Visio1.vsdx"/><Relationship Id="rId25" Type="http://schemas.openxmlformats.org/officeDocument/2006/relationships/package" Target="embeddings/_________Microsoft_Visio5.vsdx"/><Relationship Id="rId33" Type="http://schemas.openxmlformats.org/officeDocument/2006/relationships/package" Target="embeddings/_________Microsoft_Visio9.vsdx"/><Relationship Id="rId38" Type="http://schemas.openxmlformats.org/officeDocument/2006/relationships/image" Target="media/image20.emf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29" Type="http://schemas.openxmlformats.org/officeDocument/2006/relationships/package" Target="embeddings/_________Microsoft_Visio7.vsdx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emf"/><Relationship Id="rId32" Type="http://schemas.openxmlformats.org/officeDocument/2006/relationships/image" Target="media/image17.emf"/><Relationship Id="rId37" Type="http://schemas.openxmlformats.org/officeDocument/2006/relationships/package" Target="embeddings/_________Microsoft_Visio11.vsdx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_________Microsoft_Visio4.vsdx"/><Relationship Id="rId28" Type="http://schemas.openxmlformats.org/officeDocument/2006/relationships/image" Target="media/image15.emf"/><Relationship Id="rId36" Type="http://schemas.openxmlformats.org/officeDocument/2006/relationships/image" Target="media/image19.emf"/><Relationship Id="rId10" Type="http://schemas.openxmlformats.org/officeDocument/2006/relationships/image" Target="media/image3.png"/><Relationship Id="rId19" Type="http://schemas.openxmlformats.org/officeDocument/2006/relationships/package" Target="embeddings/_________Microsoft_Visio2.vsdx"/><Relationship Id="rId31" Type="http://schemas.openxmlformats.org/officeDocument/2006/relationships/package" Target="embeddings/_________Microsoft_Visio8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package" Target="embeddings/_________Microsoft_Visio6.vsdx"/><Relationship Id="rId30" Type="http://schemas.openxmlformats.org/officeDocument/2006/relationships/image" Target="media/image16.emf"/><Relationship Id="rId35" Type="http://schemas.openxmlformats.org/officeDocument/2006/relationships/package" Target="embeddings/_________Microsoft_Visio10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2E025D-2DE6-42FC-BDCD-4A8D4EE41C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80</TotalTime>
  <Pages>1</Pages>
  <Words>4363</Words>
  <Characters>24874</Characters>
  <Application>Microsoft Office Word</Application>
  <DocSecurity>0</DocSecurity>
  <Lines>207</Lines>
  <Paragraphs>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Жинкин Сергей Сергеевич</dc:creator>
  <cp:keywords/>
  <dc:description/>
  <cp:lastModifiedBy>Жинкин Сергей Сергеевич</cp:lastModifiedBy>
  <cp:revision>32</cp:revision>
  <dcterms:created xsi:type="dcterms:W3CDTF">2021-03-03T12:58:00Z</dcterms:created>
  <dcterms:modified xsi:type="dcterms:W3CDTF">2021-05-24T13:38:00Z</dcterms:modified>
</cp:coreProperties>
</file>